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4A9AB2" w14:textId="77777777" w:rsidR="009449B4" w:rsidRDefault="009449B4" w:rsidP="0023431C">
      <w:pPr>
        <w:pStyle w:val="Ttulo1"/>
        <w:numPr>
          <w:ilvl w:val="0"/>
          <w:numId w:val="0"/>
        </w:numPr>
        <w:jc w:val="center"/>
        <w:rPr>
          <w:b w:val="0"/>
        </w:rPr>
      </w:pPr>
    </w:p>
    <w:p w14:paraId="691D5536" w14:textId="77777777" w:rsidR="009449B4" w:rsidRPr="00274D4F" w:rsidRDefault="009449B4" w:rsidP="0023431C">
      <w:pPr>
        <w:pStyle w:val="Ttulo1"/>
        <w:numPr>
          <w:ilvl w:val="0"/>
          <w:numId w:val="0"/>
        </w:numPr>
        <w:jc w:val="center"/>
        <w:rPr>
          <w:b w:val="0"/>
        </w:rPr>
      </w:pPr>
    </w:p>
    <w:p w14:paraId="255ADB73" w14:textId="77777777" w:rsidR="009449B4" w:rsidRPr="00274D4F" w:rsidRDefault="009449B4" w:rsidP="0023431C">
      <w:pPr>
        <w:pStyle w:val="Ttulo1"/>
        <w:numPr>
          <w:ilvl w:val="0"/>
          <w:numId w:val="0"/>
        </w:numPr>
        <w:jc w:val="center"/>
        <w:rPr>
          <w:b w:val="0"/>
        </w:rPr>
      </w:pPr>
    </w:p>
    <w:p w14:paraId="29A194A9" w14:textId="77777777" w:rsidR="000B0710" w:rsidRPr="00274D4F" w:rsidRDefault="000B0710" w:rsidP="000B0710">
      <w:pPr>
        <w:rPr>
          <w:rFonts w:ascii="Myriad Pro" w:hAnsi="Myriad Pro"/>
        </w:rPr>
      </w:pPr>
    </w:p>
    <w:p w14:paraId="36D0CE9E" w14:textId="77777777" w:rsidR="000B0710" w:rsidRPr="00274D4F" w:rsidRDefault="000B0710" w:rsidP="000B0710">
      <w:pPr>
        <w:rPr>
          <w:rFonts w:ascii="Myriad Pro" w:hAnsi="Myriad Pro"/>
        </w:rPr>
      </w:pPr>
    </w:p>
    <w:p w14:paraId="03935839" w14:textId="77777777" w:rsidR="009449B4" w:rsidRPr="00274D4F" w:rsidRDefault="009449B4" w:rsidP="0023431C">
      <w:pPr>
        <w:rPr>
          <w:rFonts w:ascii="Myriad Pro" w:hAnsi="Myriad Pro"/>
        </w:rPr>
      </w:pPr>
    </w:p>
    <w:p w14:paraId="46AC277F" w14:textId="77777777" w:rsidR="009449B4" w:rsidRPr="00274D4F" w:rsidRDefault="009449B4" w:rsidP="0023431C">
      <w:pPr>
        <w:rPr>
          <w:rFonts w:ascii="Myriad Pro" w:hAnsi="Myriad Pro"/>
        </w:rPr>
      </w:pPr>
    </w:p>
    <w:p w14:paraId="55741418" w14:textId="77777777" w:rsidR="009449B4" w:rsidRPr="00274D4F" w:rsidRDefault="009449B4" w:rsidP="0023431C">
      <w:pPr>
        <w:rPr>
          <w:rFonts w:ascii="Myriad Pro" w:hAnsi="Myriad Pro"/>
        </w:rPr>
      </w:pPr>
    </w:p>
    <w:p w14:paraId="6133B834" w14:textId="77777777" w:rsidR="009449B4" w:rsidRPr="00274D4F" w:rsidRDefault="009449B4" w:rsidP="0023431C">
      <w:pPr>
        <w:rPr>
          <w:rFonts w:ascii="Myriad Pro" w:hAnsi="Myriad Pro"/>
        </w:rPr>
      </w:pPr>
    </w:p>
    <w:p w14:paraId="182E9AC7" w14:textId="77777777" w:rsidR="009449B4" w:rsidRPr="00274D4F" w:rsidRDefault="009449B4" w:rsidP="000B0710">
      <w:pPr>
        <w:pBdr>
          <w:top w:val="single" w:sz="4" w:space="1" w:color="FF0000"/>
          <w:bottom w:val="single" w:sz="4" w:space="1" w:color="FF0000"/>
        </w:pBdr>
        <w:rPr>
          <w:rFonts w:ascii="Myriad Pro" w:hAnsi="Myriad Pro"/>
        </w:rPr>
      </w:pPr>
    </w:p>
    <w:p w14:paraId="4EF48FBF" w14:textId="77777777" w:rsidR="000B0710" w:rsidRPr="00274D4F" w:rsidRDefault="000B0710" w:rsidP="000B0710">
      <w:pPr>
        <w:pBdr>
          <w:top w:val="single" w:sz="4" w:space="1" w:color="FF0000"/>
          <w:bottom w:val="single" w:sz="4" w:space="1" w:color="FF0000"/>
        </w:pBdr>
        <w:rPr>
          <w:rFonts w:ascii="Myriad Pro" w:hAnsi="Myriad Pro"/>
        </w:rPr>
      </w:pPr>
    </w:p>
    <w:p w14:paraId="173B68DB" w14:textId="76EC1700" w:rsidR="003271FE" w:rsidRPr="00387610" w:rsidRDefault="00387610" w:rsidP="000B0710">
      <w:pPr>
        <w:pStyle w:val="Ttulo1"/>
        <w:numPr>
          <w:ilvl w:val="0"/>
          <w:numId w:val="0"/>
        </w:numPr>
        <w:pBdr>
          <w:top w:val="single" w:sz="4" w:space="1" w:color="FF0000"/>
          <w:bottom w:val="single" w:sz="4" w:space="1" w:color="FF0000"/>
        </w:pBdr>
        <w:jc w:val="center"/>
        <w:rPr>
          <w:b w:val="0"/>
          <w:sz w:val="50"/>
          <w:szCs w:val="180"/>
        </w:rPr>
      </w:pPr>
      <w:bookmarkStart w:id="0" w:name="_Toc45726628"/>
      <w:r w:rsidRPr="00387610">
        <w:rPr>
          <w:sz w:val="50"/>
          <w:szCs w:val="180"/>
        </w:rPr>
        <w:t>Emprosa</w:t>
      </w:r>
      <w:bookmarkEnd w:id="0"/>
    </w:p>
    <w:p w14:paraId="5D32648F" w14:textId="070AF925" w:rsidR="009449B4" w:rsidRPr="00274D4F" w:rsidRDefault="00387610" w:rsidP="000B0710">
      <w:pPr>
        <w:pStyle w:val="Ttulo1"/>
        <w:numPr>
          <w:ilvl w:val="0"/>
          <w:numId w:val="0"/>
        </w:numPr>
        <w:pBdr>
          <w:top w:val="single" w:sz="4" w:space="1" w:color="FF0000"/>
          <w:bottom w:val="single" w:sz="4" w:space="1" w:color="FF0000"/>
        </w:pBdr>
        <w:jc w:val="center"/>
      </w:pPr>
      <w:bookmarkStart w:id="1" w:name="_Toc45726629"/>
      <w:r>
        <w:t>Empresa Productora de Setas</w:t>
      </w:r>
      <w:bookmarkEnd w:id="1"/>
    </w:p>
    <w:p w14:paraId="7148BB55" w14:textId="77777777" w:rsidR="000B0710" w:rsidRPr="00274D4F" w:rsidRDefault="000B0710" w:rsidP="000B0710">
      <w:pPr>
        <w:pBdr>
          <w:top w:val="single" w:sz="4" w:space="1" w:color="FF0000"/>
          <w:bottom w:val="single" w:sz="4" w:space="1" w:color="FF0000"/>
        </w:pBdr>
        <w:rPr>
          <w:rFonts w:ascii="Myriad Pro" w:hAnsi="Myriad Pro"/>
        </w:rPr>
      </w:pPr>
    </w:p>
    <w:p w14:paraId="0E478F9D" w14:textId="77777777" w:rsidR="000B0710" w:rsidRPr="00274D4F" w:rsidRDefault="000B0710" w:rsidP="000B0710">
      <w:pPr>
        <w:pBdr>
          <w:top w:val="single" w:sz="4" w:space="1" w:color="FF0000"/>
          <w:bottom w:val="single" w:sz="4" w:space="1" w:color="FF0000"/>
        </w:pBdr>
        <w:rPr>
          <w:rFonts w:ascii="Myriad Pro" w:hAnsi="Myriad Pro"/>
        </w:rPr>
      </w:pPr>
    </w:p>
    <w:p w14:paraId="6A5D2484" w14:textId="77777777" w:rsidR="000B0710" w:rsidRPr="00274D4F" w:rsidRDefault="000B0710" w:rsidP="000B0710">
      <w:pPr>
        <w:rPr>
          <w:rFonts w:ascii="Myriad Pro" w:hAnsi="Myriad Pro"/>
        </w:rPr>
      </w:pPr>
    </w:p>
    <w:p w14:paraId="124EDBC9" w14:textId="77777777" w:rsidR="000B0710" w:rsidRPr="00274D4F" w:rsidRDefault="000B0710" w:rsidP="000B0710">
      <w:pPr>
        <w:rPr>
          <w:rFonts w:ascii="Myriad Pro" w:hAnsi="Myriad Pro"/>
        </w:rPr>
      </w:pPr>
    </w:p>
    <w:p w14:paraId="76525CD9" w14:textId="77777777" w:rsidR="000B0710" w:rsidRPr="00274D4F" w:rsidRDefault="000B0710" w:rsidP="000B0710">
      <w:pPr>
        <w:rPr>
          <w:rFonts w:ascii="Myriad Pro" w:hAnsi="Myriad Pro"/>
        </w:rPr>
      </w:pPr>
    </w:p>
    <w:p w14:paraId="50C0DED3" w14:textId="77777777" w:rsidR="000B0710" w:rsidRPr="00274D4F" w:rsidRDefault="000B0710" w:rsidP="000B0710">
      <w:pPr>
        <w:rPr>
          <w:rFonts w:ascii="Myriad Pro" w:hAnsi="Myriad Pro"/>
        </w:rPr>
      </w:pPr>
    </w:p>
    <w:p w14:paraId="1231375F" w14:textId="23568371" w:rsidR="000B0710" w:rsidRPr="00274D4F" w:rsidRDefault="000B0710" w:rsidP="000B0710">
      <w:pPr>
        <w:spacing w:after="0"/>
        <w:rPr>
          <w:rFonts w:ascii="Myriad Pro" w:hAnsi="Myriad Pro"/>
        </w:rPr>
      </w:pPr>
      <w:r w:rsidRPr="00274D4F">
        <w:rPr>
          <w:rFonts w:ascii="Myriad Pro" w:hAnsi="Myriad Pro"/>
        </w:rPr>
        <w:t>NOMBRE:</w:t>
      </w:r>
      <w:r w:rsidR="00057625">
        <w:rPr>
          <w:rFonts w:ascii="Myriad Pro" w:hAnsi="Myriad Pro"/>
        </w:rPr>
        <w:t xml:space="preserve"> Pablo Abaroa</w:t>
      </w:r>
      <w:r w:rsidR="00387610">
        <w:rPr>
          <w:rFonts w:ascii="Myriad Pro" w:hAnsi="Myriad Pro"/>
        </w:rPr>
        <w:t>.</w:t>
      </w:r>
    </w:p>
    <w:p w14:paraId="0525EE83" w14:textId="05CCF819" w:rsidR="000B0710" w:rsidRPr="00274D4F" w:rsidRDefault="000B0710" w:rsidP="000B0710">
      <w:pPr>
        <w:spacing w:after="0"/>
        <w:rPr>
          <w:rFonts w:ascii="Myriad Pro" w:hAnsi="Myriad Pro"/>
        </w:rPr>
      </w:pPr>
      <w:r w:rsidRPr="00274D4F">
        <w:rPr>
          <w:rFonts w:ascii="Myriad Pro" w:hAnsi="Myriad Pro"/>
        </w:rPr>
        <w:t xml:space="preserve">CARRERA: </w:t>
      </w:r>
      <w:r w:rsidR="00057625">
        <w:rPr>
          <w:rFonts w:ascii="Myriad Pro" w:hAnsi="Myriad Pro"/>
        </w:rPr>
        <w:t>Analista Programador</w:t>
      </w:r>
      <w:r w:rsidR="00387610">
        <w:rPr>
          <w:rFonts w:ascii="Myriad Pro" w:hAnsi="Myriad Pro"/>
        </w:rPr>
        <w:t>.</w:t>
      </w:r>
    </w:p>
    <w:p w14:paraId="1B3BD782" w14:textId="1A673E47" w:rsidR="009449B4" w:rsidRPr="00274D4F" w:rsidRDefault="000B0710" w:rsidP="000B0710">
      <w:pPr>
        <w:spacing w:after="0"/>
        <w:rPr>
          <w:rFonts w:ascii="Myriad Pro" w:hAnsi="Myriad Pro"/>
        </w:rPr>
      </w:pPr>
      <w:r w:rsidRPr="00274D4F">
        <w:rPr>
          <w:rFonts w:ascii="Myriad Pro" w:hAnsi="Myriad Pro"/>
        </w:rPr>
        <w:t>ASIGNATURA</w:t>
      </w:r>
      <w:r w:rsidR="00B40BDC" w:rsidRPr="00274D4F">
        <w:rPr>
          <w:rFonts w:ascii="Myriad Pro" w:hAnsi="Myriad Pro"/>
        </w:rPr>
        <w:t>:</w:t>
      </w:r>
      <w:r w:rsidRPr="00274D4F">
        <w:rPr>
          <w:rFonts w:ascii="Myriad Pro" w:hAnsi="Myriad Pro"/>
        </w:rPr>
        <w:t xml:space="preserve"> </w:t>
      </w:r>
      <w:r w:rsidR="00057625" w:rsidRPr="00057625">
        <w:rPr>
          <w:rFonts w:ascii="Myriad Pro" w:hAnsi="Myriad Pro"/>
        </w:rPr>
        <w:t>Modelamiento de Procesos de Negocio</w:t>
      </w:r>
      <w:r w:rsidR="00387610">
        <w:rPr>
          <w:rFonts w:ascii="Myriad Pro" w:hAnsi="Myriad Pro"/>
        </w:rPr>
        <w:t>.</w:t>
      </w:r>
    </w:p>
    <w:p w14:paraId="61C74761" w14:textId="5247752E" w:rsidR="00B40BDC" w:rsidRPr="00274D4F" w:rsidRDefault="00B40BDC" w:rsidP="000B0710">
      <w:pPr>
        <w:spacing w:after="0"/>
        <w:rPr>
          <w:rFonts w:ascii="Myriad Pro" w:hAnsi="Myriad Pro"/>
        </w:rPr>
      </w:pPr>
      <w:r w:rsidRPr="00274D4F">
        <w:rPr>
          <w:rFonts w:ascii="Myriad Pro" w:hAnsi="Myriad Pro"/>
        </w:rPr>
        <w:t>PROFESOR:</w:t>
      </w:r>
      <w:r w:rsidR="00057625">
        <w:rPr>
          <w:rFonts w:ascii="Myriad Pro" w:hAnsi="Myriad Pro"/>
        </w:rPr>
        <w:t xml:space="preserve"> </w:t>
      </w:r>
      <w:r w:rsidR="00387610" w:rsidRPr="00387610">
        <w:rPr>
          <w:rFonts w:ascii="Myriad Pro" w:hAnsi="Myriad Pro"/>
        </w:rPr>
        <w:t>Rocha Saldivia Alex Fabian</w:t>
      </w:r>
      <w:r w:rsidR="00387610">
        <w:rPr>
          <w:rFonts w:ascii="Myriad Pro" w:hAnsi="Myriad Pro"/>
        </w:rPr>
        <w:t>.</w:t>
      </w:r>
    </w:p>
    <w:p w14:paraId="350A3413" w14:textId="46251FB9" w:rsidR="000B0710" w:rsidRPr="00274D4F" w:rsidRDefault="000B0710" w:rsidP="000B0710">
      <w:pPr>
        <w:spacing w:after="0"/>
        <w:rPr>
          <w:rFonts w:ascii="Myriad Pro" w:hAnsi="Myriad Pro"/>
        </w:rPr>
      </w:pPr>
      <w:r w:rsidRPr="00274D4F">
        <w:rPr>
          <w:rFonts w:ascii="Myriad Pro" w:hAnsi="Myriad Pro"/>
        </w:rPr>
        <w:t>FECHA:</w:t>
      </w:r>
      <w:r w:rsidR="00057625">
        <w:rPr>
          <w:rFonts w:ascii="Myriad Pro" w:hAnsi="Myriad Pro"/>
        </w:rPr>
        <w:t xml:space="preserve"> </w:t>
      </w:r>
      <w:r w:rsidR="00A02509">
        <w:rPr>
          <w:rFonts w:ascii="Myriad Pro" w:hAnsi="Myriad Pro"/>
        </w:rPr>
        <w:t>19</w:t>
      </w:r>
      <w:r w:rsidR="00057625">
        <w:rPr>
          <w:rFonts w:ascii="Myriad Pro" w:hAnsi="Myriad Pro"/>
        </w:rPr>
        <w:t>/</w:t>
      </w:r>
      <w:r w:rsidR="00A02509">
        <w:rPr>
          <w:rFonts w:ascii="Myriad Pro" w:hAnsi="Myriad Pro"/>
        </w:rPr>
        <w:t>07</w:t>
      </w:r>
      <w:r w:rsidR="00057625">
        <w:rPr>
          <w:rFonts w:ascii="Myriad Pro" w:hAnsi="Myriad Pro"/>
        </w:rPr>
        <w:t>/</w:t>
      </w:r>
      <w:r w:rsidR="00A02509">
        <w:rPr>
          <w:rFonts w:ascii="Myriad Pro" w:hAnsi="Myriad Pro"/>
        </w:rPr>
        <w:t>2020</w:t>
      </w:r>
    </w:p>
    <w:p w14:paraId="39C495D5" w14:textId="77777777" w:rsidR="009449B4" w:rsidRPr="00274D4F" w:rsidRDefault="009449B4" w:rsidP="0023431C">
      <w:pPr>
        <w:rPr>
          <w:rFonts w:ascii="Myriad Pro" w:hAnsi="Myriad Pro"/>
        </w:rPr>
      </w:pPr>
    </w:p>
    <w:p w14:paraId="45B4D236" w14:textId="77777777" w:rsidR="009449B4" w:rsidRPr="00274D4F" w:rsidRDefault="009449B4" w:rsidP="009449B4">
      <w:pPr>
        <w:rPr>
          <w:rFonts w:ascii="Myriad Pro" w:hAnsi="Myriad Pro"/>
        </w:rPr>
      </w:pPr>
    </w:p>
    <w:p w14:paraId="44F1468C" w14:textId="4FCFBC04" w:rsidR="009449B4" w:rsidRPr="00274D4F" w:rsidRDefault="009449B4" w:rsidP="009449B4">
      <w:pPr>
        <w:rPr>
          <w:rFonts w:ascii="Myriad Pro" w:hAnsi="Myriad Pro"/>
        </w:rPr>
      </w:pPr>
    </w:p>
    <w:p w14:paraId="772C3608" w14:textId="77777777" w:rsidR="009449B4" w:rsidRPr="00274D4F" w:rsidRDefault="009449B4" w:rsidP="009449B4">
      <w:pPr>
        <w:rPr>
          <w:rFonts w:ascii="Myriad Pro" w:hAnsi="Myriad Pro"/>
        </w:rPr>
      </w:pPr>
    </w:p>
    <w:p w14:paraId="7621D48D" w14:textId="77777777" w:rsidR="00480AC7" w:rsidRPr="00274D4F" w:rsidRDefault="00480AC7" w:rsidP="009449B4">
      <w:pPr>
        <w:rPr>
          <w:rFonts w:ascii="Myriad Pro" w:hAnsi="Myriad Pro"/>
        </w:rPr>
        <w:sectPr w:rsidR="00480AC7" w:rsidRPr="00274D4F" w:rsidSect="003677E2">
          <w:headerReference w:type="even" r:id="rId8"/>
          <w:headerReference w:type="default" r:id="rId9"/>
          <w:footerReference w:type="even" r:id="rId10"/>
          <w:footerReference w:type="default" r:id="rId11"/>
          <w:headerReference w:type="first" r:id="rId12"/>
          <w:footerReference w:type="first" r:id="rId13"/>
          <w:pgSz w:w="12240" w:h="15840"/>
          <w:pgMar w:top="1276" w:right="1327" w:bottom="568" w:left="1418" w:header="0" w:footer="0" w:gutter="0"/>
          <w:cols w:space="708"/>
          <w:docGrid w:linePitch="360"/>
        </w:sectPr>
      </w:pPr>
    </w:p>
    <w:bookmarkStart w:id="2" w:name="_Toc45726630" w:displacedByCustomXml="next"/>
    <w:sdt>
      <w:sdtPr>
        <w:rPr>
          <w:rFonts w:asciiTheme="minorHAnsi" w:eastAsiaTheme="minorHAnsi" w:hAnsiTheme="minorHAnsi" w:cstheme="minorBidi"/>
          <w:b w:val="0"/>
          <w:color w:val="auto"/>
          <w:sz w:val="22"/>
          <w:szCs w:val="22"/>
          <w:lang w:val="es-ES"/>
        </w:rPr>
        <w:id w:val="-1523776858"/>
        <w:docPartObj>
          <w:docPartGallery w:val="Table of Contents"/>
          <w:docPartUnique/>
        </w:docPartObj>
      </w:sdtPr>
      <w:sdtEndPr>
        <w:rPr>
          <w:bCs/>
        </w:rPr>
      </w:sdtEndPr>
      <w:sdtContent>
        <w:p w14:paraId="1057F4D9" w14:textId="0FB2886C" w:rsidR="00057625" w:rsidRDefault="00057625" w:rsidP="00057625">
          <w:pPr>
            <w:pStyle w:val="Ttulo1"/>
          </w:pPr>
          <w:r>
            <w:rPr>
              <w:lang w:val="es-ES"/>
            </w:rPr>
            <w:t>Índice</w:t>
          </w:r>
          <w:bookmarkEnd w:id="2"/>
        </w:p>
        <w:p w14:paraId="5969720E" w14:textId="0614AB5C" w:rsidR="00AD431D" w:rsidRDefault="00057625">
          <w:pPr>
            <w:pStyle w:val="TDC1"/>
            <w:tabs>
              <w:tab w:val="right" w:leader="dot" w:pos="9485"/>
            </w:tabs>
            <w:rPr>
              <w:rFonts w:eastAsiaTheme="minorEastAsia"/>
              <w:noProof/>
              <w:lang w:eastAsia="es-CL"/>
            </w:rPr>
          </w:pPr>
          <w:r>
            <w:fldChar w:fldCharType="begin"/>
          </w:r>
          <w:r>
            <w:instrText xml:space="preserve"> TOC \o "1-3" \h \z \u </w:instrText>
          </w:r>
          <w:r>
            <w:fldChar w:fldCharType="separate"/>
          </w:r>
          <w:hyperlink w:anchor="_Toc45726628" w:history="1">
            <w:r w:rsidR="00AD431D" w:rsidRPr="007A320C">
              <w:rPr>
                <w:rStyle w:val="Hipervnculo"/>
                <w:noProof/>
              </w:rPr>
              <w:t>Emprosa</w:t>
            </w:r>
            <w:r w:rsidR="00AD431D">
              <w:rPr>
                <w:noProof/>
                <w:webHidden/>
              </w:rPr>
              <w:tab/>
            </w:r>
            <w:r w:rsidR="00AD431D">
              <w:rPr>
                <w:noProof/>
                <w:webHidden/>
              </w:rPr>
              <w:fldChar w:fldCharType="begin"/>
            </w:r>
            <w:r w:rsidR="00AD431D">
              <w:rPr>
                <w:noProof/>
                <w:webHidden/>
              </w:rPr>
              <w:instrText xml:space="preserve"> PAGEREF _Toc45726628 \h </w:instrText>
            </w:r>
            <w:r w:rsidR="00AD431D">
              <w:rPr>
                <w:noProof/>
                <w:webHidden/>
              </w:rPr>
            </w:r>
            <w:r w:rsidR="00AD431D">
              <w:rPr>
                <w:noProof/>
                <w:webHidden/>
              </w:rPr>
              <w:fldChar w:fldCharType="separate"/>
            </w:r>
            <w:r w:rsidR="00AD431D">
              <w:rPr>
                <w:noProof/>
                <w:webHidden/>
              </w:rPr>
              <w:t>1</w:t>
            </w:r>
            <w:r w:rsidR="00AD431D">
              <w:rPr>
                <w:noProof/>
                <w:webHidden/>
              </w:rPr>
              <w:fldChar w:fldCharType="end"/>
            </w:r>
          </w:hyperlink>
        </w:p>
        <w:p w14:paraId="3D49597B" w14:textId="6D982FB4" w:rsidR="00AD431D" w:rsidRDefault="003E67FE">
          <w:pPr>
            <w:pStyle w:val="TDC1"/>
            <w:tabs>
              <w:tab w:val="right" w:leader="dot" w:pos="9485"/>
            </w:tabs>
            <w:rPr>
              <w:rFonts w:eastAsiaTheme="minorEastAsia"/>
              <w:noProof/>
              <w:lang w:eastAsia="es-CL"/>
            </w:rPr>
          </w:pPr>
          <w:hyperlink w:anchor="_Toc45726629" w:history="1">
            <w:r w:rsidR="00AD431D" w:rsidRPr="007A320C">
              <w:rPr>
                <w:rStyle w:val="Hipervnculo"/>
                <w:noProof/>
              </w:rPr>
              <w:t>Empresa Productora de Setas</w:t>
            </w:r>
            <w:r w:rsidR="00AD431D">
              <w:rPr>
                <w:noProof/>
                <w:webHidden/>
              </w:rPr>
              <w:tab/>
            </w:r>
            <w:r w:rsidR="00AD431D">
              <w:rPr>
                <w:noProof/>
                <w:webHidden/>
              </w:rPr>
              <w:fldChar w:fldCharType="begin"/>
            </w:r>
            <w:r w:rsidR="00AD431D">
              <w:rPr>
                <w:noProof/>
                <w:webHidden/>
              </w:rPr>
              <w:instrText xml:space="preserve"> PAGEREF _Toc45726629 \h </w:instrText>
            </w:r>
            <w:r w:rsidR="00AD431D">
              <w:rPr>
                <w:noProof/>
                <w:webHidden/>
              </w:rPr>
            </w:r>
            <w:r w:rsidR="00AD431D">
              <w:rPr>
                <w:noProof/>
                <w:webHidden/>
              </w:rPr>
              <w:fldChar w:fldCharType="separate"/>
            </w:r>
            <w:r w:rsidR="00AD431D">
              <w:rPr>
                <w:noProof/>
                <w:webHidden/>
              </w:rPr>
              <w:t>1</w:t>
            </w:r>
            <w:r w:rsidR="00AD431D">
              <w:rPr>
                <w:noProof/>
                <w:webHidden/>
              </w:rPr>
              <w:fldChar w:fldCharType="end"/>
            </w:r>
          </w:hyperlink>
        </w:p>
        <w:p w14:paraId="41FA87B8" w14:textId="41A31425" w:rsidR="00AD431D" w:rsidRDefault="003E67FE">
          <w:pPr>
            <w:pStyle w:val="TDC1"/>
            <w:tabs>
              <w:tab w:val="left" w:pos="440"/>
              <w:tab w:val="right" w:leader="dot" w:pos="9485"/>
            </w:tabs>
            <w:rPr>
              <w:rFonts w:eastAsiaTheme="minorEastAsia"/>
              <w:noProof/>
              <w:lang w:eastAsia="es-CL"/>
            </w:rPr>
          </w:pPr>
          <w:hyperlink w:anchor="_Toc45726630" w:history="1">
            <w:r w:rsidR="00AD431D" w:rsidRPr="007A320C">
              <w:rPr>
                <w:rStyle w:val="Hipervnculo"/>
                <w:noProof/>
              </w:rPr>
              <w:t>1</w:t>
            </w:r>
            <w:r w:rsidR="00AD431D">
              <w:rPr>
                <w:rFonts w:eastAsiaTheme="minorEastAsia"/>
                <w:noProof/>
                <w:lang w:eastAsia="es-CL"/>
              </w:rPr>
              <w:tab/>
            </w:r>
            <w:r w:rsidR="00AD431D" w:rsidRPr="007A320C">
              <w:rPr>
                <w:rStyle w:val="Hipervnculo"/>
                <w:noProof/>
                <w:lang w:val="es-ES"/>
              </w:rPr>
              <w:t>Índice</w:t>
            </w:r>
            <w:r w:rsidR="00AD431D">
              <w:rPr>
                <w:noProof/>
                <w:webHidden/>
              </w:rPr>
              <w:tab/>
            </w:r>
            <w:r w:rsidR="00AD431D">
              <w:rPr>
                <w:noProof/>
                <w:webHidden/>
              </w:rPr>
              <w:fldChar w:fldCharType="begin"/>
            </w:r>
            <w:r w:rsidR="00AD431D">
              <w:rPr>
                <w:noProof/>
                <w:webHidden/>
              </w:rPr>
              <w:instrText xml:space="preserve"> PAGEREF _Toc45726630 \h </w:instrText>
            </w:r>
            <w:r w:rsidR="00AD431D">
              <w:rPr>
                <w:noProof/>
                <w:webHidden/>
              </w:rPr>
            </w:r>
            <w:r w:rsidR="00AD431D">
              <w:rPr>
                <w:noProof/>
                <w:webHidden/>
              </w:rPr>
              <w:fldChar w:fldCharType="separate"/>
            </w:r>
            <w:r w:rsidR="00AD431D">
              <w:rPr>
                <w:noProof/>
                <w:webHidden/>
              </w:rPr>
              <w:t>2</w:t>
            </w:r>
            <w:r w:rsidR="00AD431D">
              <w:rPr>
                <w:noProof/>
                <w:webHidden/>
              </w:rPr>
              <w:fldChar w:fldCharType="end"/>
            </w:r>
          </w:hyperlink>
        </w:p>
        <w:p w14:paraId="433574FC" w14:textId="72C4593C" w:rsidR="00AD431D" w:rsidRDefault="003E67FE">
          <w:pPr>
            <w:pStyle w:val="TDC1"/>
            <w:tabs>
              <w:tab w:val="left" w:pos="440"/>
              <w:tab w:val="right" w:leader="dot" w:pos="9485"/>
            </w:tabs>
            <w:rPr>
              <w:rFonts w:eastAsiaTheme="minorEastAsia"/>
              <w:noProof/>
              <w:lang w:eastAsia="es-CL"/>
            </w:rPr>
          </w:pPr>
          <w:hyperlink w:anchor="_Toc45726631" w:history="1">
            <w:r w:rsidR="00AD431D" w:rsidRPr="007A320C">
              <w:rPr>
                <w:rStyle w:val="Hipervnculo"/>
                <w:noProof/>
              </w:rPr>
              <w:t>2</w:t>
            </w:r>
            <w:r w:rsidR="00AD431D">
              <w:rPr>
                <w:rFonts w:eastAsiaTheme="minorEastAsia"/>
                <w:noProof/>
                <w:lang w:eastAsia="es-CL"/>
              </w:rPr>
              <w:tab/>
            </w:r>
            <w:r w:rsidR="00AD431D" w:rsidRPr="007A320C">
              <w:rPr>
                <w:rStyle w:val="Hipervnculo"/>
                <w:noProof/>
              </w:rPr>
              <w:t>Introducción</w:t>
            </w:r>
            <w:r w:rsidR="00AD431D">
              <w:rPr>
                <w:noProof/>
                <w:webHidden/>
              </w:rPr>
              <w:tab/>
            </w:r>
            <w:r w:rsidR="00AD431D">
              <w:rPr>
                <w:noProof/>
                <w:webHidden/>
              </w:rPr>
              <w:fldChar w:fldCharType="begin"/>
            </w:r>
            <w:r w:rsidR="00AD431D">
              <w:rPr>
                <w:noProof/>
                <w:webHidden/>
              </w:rPr>
              <w:instrText xml:space="preserve"> PAGEREF _Toc45726631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74D5CAE6" w14:textId="1FD4C981" w:rsidR="00AD431D" w:rsidRDefault="003E67FE">
          <w:pPr>
            <w:pStyle w:val="TDC1"/>
            <w:tabs>
              <w:tab w:val="left" w:pos="440"/>
              <w:tab w:val="right" w:leader="dot" w:pos="9485"/>
            </w:tabs>
            <w:rPr>
              <w:rFonts w:eastAsiaTheme="minorEastAsia"/>
              <w:noProof/>
              <w:lang w:eastAsia="es-CL"/>
            </w:rPr>
          </w:pPr>
          <w:hyperlink w:anchor="_Toc45726632" w:history="1">
            <w:r w:rsidR="00AD431D" w:rsidRPr="007A320C">
              <w:rPr>
                <w:rStyle w:val="Hipervnculo"/>
                <w:noProof/>
              </w:rPr>
              <w:t>3</w:t>
            </w:r>
            <w:r w:rsidR="00AD431D">
              <w:rPr>
                <w:rFonts w:eastAsiaTheme="minorEastAsia"/>
                <w:noProof/>
                <w:lang w:eastAsia="es-CL"/>
              </w:rPr>
              <w:tab/>
            </w:r>
            <w:r w:rsidR="00AD431D" w:rsidRPr="007A320C">
              <w:rPr>
                <w:rStyle w:val="Hipervnculo"/>
                <w:noProof/>
              </w:rPr>
              <w:t>Desarrollo</w:t>
            </w:r>
            <w:r w:rsidR="00AD431D">
              <w:rPr>
                <w:noProof/>
                <w:webHidden/>
              </w:rPr>
              <w:tab/>
            </w:r>
            <w:r w:rsidR="00AD431D">
              <w:rPr>
                <w:noProof/>
                <w:webHidden/>
              </w:rPr>
              <w:fldChar w:fldCharType="begin"/>
            </w:r>
            <w:r w:rsidR="00AD431D">
              <w:rPr>
                <w:noProof/>
                <w:webHidden/>
              </w:rPr>
              <w:instrText xml:space="preserve"> PAGEREF _Toc45726632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48D5D436" w14:textId="69563DB8" w:rsidR="00AD431D" w:rsidRDefault="003E67FE">
          <w:pPr>
            <w:pStyle w:val="TDC2"/>
            <w:tabs>
              <w:tab w:val="left" w:pos="880"/>
              <w:tab w:val="right" w:leader="dot" w:pos="9485"/>
            </w:tabs>
            <w:rPr>
              <w:rFonts w:eastAsiaTheme="minorEastAsia"/>
              <w:noProof/>
              <w:lang w:eastAsia="es-CL"/>
            </w:rPr>
          </w:pPr>
          <w:hyperlink w:anchor="_Toc45726633" w:history="1">
            <w:r w:rsidR="00AD431D" w:rsidRPr="007A320C">
              <w:rPr>
                <w:rStyle w:val="Hipervnculo"/>
                <w:noProof/>
              </w:rPr>
              <w:t>3.1</w:t>
            </w:r>
            <w:r w:rsidR="00AD431D">
              <w:rPr>
                <w:rFonts w:eastAsiaTheme="minorEastAsia"/>
                <w:noProof/>
                <w:lang w:eastAsia="es-CL"/>
              </w:rPr>
              <w:tab/>
            </w:r>
            <w:r w:rsidR="00AD431D" w:rsidRPr="007A320C">
              <w:rPr>
                <w:rStyle w:val="Hipervnculo"/>
                <w:noProof/>
              </w:rPr>
              <w:t>La Empresa</w:t>
            </w:r>
            <w:r w:rsidR="00AD431D">
              <w:rPr>
                <w:noProof/>
                <w:webHidden/>
              </w:rPr>
              <w:tab/>
            </w:r>
            <w:r w:rsidR="00AD431D">
              <w:rPr>
                <w:noProof/>
                <w:webHidden/>
              </w:rPr>
              <w:fldChar w:fldCharType="begin"/>
            </w:r>
            <w:r w:rsidR="00AD431D">
              <w:rPr>
                <w:noProof/>
                <w:webHidden/>
              </w:rPr>
              <w:instrText xml:space="preserve"> PAGEREF _Toc45726633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4E3B02CB" w14:textId="531BA442" w:rsidR="00AD431D" w:rsidRDefault="003E67FE">
          <w:pPr>
            <w:pStyle w:val="TDC3"/>
            <w:tabs>
              <w:tab w:val="left" w:pos="1320"/>
              <w:tab w:val="right" w:leader="dot" w:pos="9485"/>
            </w:tabs>
            <w:rPr>
              <w:rFonts w:eastAsiaTheme="minorEastAsia"/>
              <w:noProof/>
              <w:lang w:eastAsia="es-CL"/>
            </w:rPr>
          </w:pPr>
          <w:hyperlink w:anchor="_Toc45726634" w:history="1">
            <w:r w:rsidR="00AD431D" w:rsidRPr="007A320C">
              <w:rPr>
                <w:rStyle w:val="Hipervnculo"/>
                <w:noProof/>
              </w:rPr>
              <w:t>3.1.1</w:t>
            </w:r>
            <w:r w:rsidR="00AD431D">
              <w:rPr>
                <w:rFonts w:eastAsiaTheme="minorEastAsia"/>
                <w:noProof/>
                <w:lang w:eastAsia="es-CL"/>
              </w:rPr>
              <w:tab/>
            </w:r>
            <w:r w:rsidR="00AD431D" w:rsidRPr="007A320C">
              <w:rPr>
                <w:rStyle w:val="Hipervnculo"/>
                <w:noProof/>
              </w:rPr>
              <w:t>Descripción</w:t>
            </w:r>
            <w:r w:rsidR="00AD431D">
              <w:rPr>
                <w:noProof/>
                <w:webHidden/>
              </w:rPr>
              <w:tab/>
            </w:r>
            <w:r w:rsidR="00AD431D">
              <w:rPr>
                <w:noProof/>
                <w:webHidden/>
              </w:rPr>
              <w:fldChar w:fldCharType="begin"/>
            </w:r>
            <w:r w:rsidR="00AD431D">
              <w:rPr>
                <w:noProof/>
                <w:webHidden/>
              </w:rPr>
              <w:instrText xml:space="preserve"> PAGEREF _Toc45726634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48E70428" w14:textId="6D40219D" w:rsidR="00AD431D" w:rsidRDefault="003E67FE">
          <w:pPr>
            <w:pStyle w:val="TDC3"/>
            <w:tabs>
              <w:tab w:val="left" w:pos="1320"/>
              <w:tab w:val="right" w:leader="dot" w:pos="9485"/>
            </w:tabs>
            <w:rPr>
              <w:rFonts w:eastAsiaTheme="minorEastAsia"/>
              <w:noProof/>
              <w:lang w:eastAsia="es-CL"/>
            </w:rPr>
          </w:pPr>
          <w:hyperlink w:anchor="_Toc45726635" w:history="1">
            <w:r w:rsidR="00AD431D" w:rsidRPr="007A320C">
              <w:rPr>
                <w:rStyle w:val="Hipervnculo"/>
                <w:noProof/>
              </w:rPr>
              <w:t>3.1.2</w:t>
            </w:r>
            <w:r w:rsidR="00AD431D">
              <w:rPr>
                <w:rFonts w:eastAsiaTheme="minorEastAsia"/>
                <w:noProof/>
                <w:lang w:eastAsia="es-CL"/>
              </w:rPr>
              <w:tab/>
            </w:r>
            <w:r w:rsidR="00AD431D" w:rsidRPr="007A320C">
              <w:rPr>
                <w:rStyle w:val="Hipervnculo"/>
                <w:noProof/>
              </w:rPr>
              <w:t>Misión</w:t>
            </w:r>
            <w:r w:rsidR="00AD431D">
              <w:rPr>
                <w:noProof/>
                <w:webHidden/>
              </w:rPr>
              <w:tab/>
            </w:r>
            <w:r w:rsidR="00AD431D">
              <w:rPr>
                <w:noProof/>
                <w:webHidden/>
              </w:rPr>
              <w:fldChar w:fldCharType="begin"/>
            </w:r>
            <w:r w:rsidR="00AD431D">
              <w:rPr>
                <w:noProof/>
                <w:webHidden/>
              </w:rPr>
              <w:instrText xml:space="preserve"> PAGEREF _Toc45726635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61974746" w14:textId="254EB603" w:rsidR="00AD431D" w:rsidRDefault="003E67FE">
          <w:pPr>
            <w:pStyle w:val="TDC3"/>
            <w:tabs>
              <w:tab w:val="left" w:pos="1320"/>
              <w:tab w:val="right" w:leader="dot" w:pos="9485"/>
            </w:tabs>
            <w:rPr>
              <w:rFonts w:eastAsiaTheme="minorEastAsia"/>
              <w:noProof/>
              <w:lang w:eastAsia="es-CL"/>
            </w:rPr>
          </w:pPr>
          <w:hyperlink w:anchor="_Toc45726636" w:history="1">
            <w:r w:rsidR="00AD431D" w:rsidRPr="007A320C">
              <w:rPr>
                <w:rStyle w:val="Hipervnculo"/>
                <w:noProof/>
              </w:rPr>
              <w:t>3.1.3</w:t>
            </w:r>
            <w:r w:rsidR="00AD431D">
              <w:rPr>
                <w:rFonts w:eastAsiaTheme="minorEastAsia"/>
                <w:noProof/>
                <w:lang w:eastAsia="es-CL"/>
              </w:rPr>
              <w:tab/>
            </w:r>
            <w:r w:rsidR="00AD431D" w:rsidRPr="007A320C">
              <w:rPr>
                <w:rStyle w:val="Hipervnculo"/>
                <w:noProof/>
              </w:rPr>
              <w:t>Visión</w:t>
            </w:r>
            <w:r w:rsidR="00AD431D">
              <w:rPr>
                <w:noProof/>
                <w:webHidden/>
              </w:rPr>
              <w:tab/>
            </w:r>
            <w:r w:rsidR="00AD431D">
              <w:rPr>
                <w:noProof/>
                <w:webHidden/>
              </w:rPr>
              <w:fldChar w:fldCharType="begin"/>
            </w:r>
            <w:r w:rsidR="00AD431D">
              <w:rPr>
                <w:noProof/>
                <w:webHidden/>
              </w:rPr>
              <w:instrText xml:space="preserve"> PAGEREF _Toc45726636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039632FB" w14:textId="6A070781" w:rsidR="00AD431D" w:rsidRDefault="003E67FE">
          <w:pPr>
            <w:pStyle w:val="TDC3"/>
            <w:tabs>
              <w:tab w:val="left" w:pos="1320"/>
              <w:tab w:val="right" w:leader="dot" w:pos="9485"/>
            </w:tabs>
            <w:rPr>
              <w:rFonts w:eastAsiaTheme="minorEastAsia"/>
              <w:noProof/>
              <w:lang w:eastAsia="es-CL"/>
            </w:rPr>
          </w:pPr>
          <w:hyperlink w:anchor="_Toc45726637" w:history="1">
            <w:r w:rsidR="00AD431D" w:rsidRPr="007A320C">
              <w:rPr>
                <w:rStyle w:val="Hipervnculo"/>
                <w:noProof/>
              </w:rPr>
              <w:t>3.1.4</w:t>
            </w:r>
            <w:r w:rsidR="00AD431D">
              <w:rPr>
                <w:rFonts w:eastAsiaTheme="minorEastAsia"/>
                <w:noProof/>
                <w:lang w:eastAsia="es-CL"/>
              </w:rPr>
              <w:tab/>
            </w:r>
            <w:r w:rsidR="00AD431D" w:rsidRPr="007A320C">
              <w:rPr>
                <w:rStyle w:val="Hipervnculo"/>
                <w:noProof/>
              </w:rPr>
              <w:t>Objetivos Estratégicos</w:t>
            </w:r>
            <w:r w:rsidR="00AD431D">
              <w:rPr>
                <w:noProof/>
                <w:webHidden/>
              </w:rPr>
              <w:tab/>
            </w:r>
            <w:r w:rsidR="00AD431D">
              <w:rPr>
                <w:noProof/>
                <w:webHidden/>
              </w:rPr>
              <w:fldChar w:fldCharType="begin"/>
            </w:r>
            <w:r w:rsidR="00AD431D">
              <w:rPr>
                <w:noProof/>
                <w:webHidden/>
              </w:rPr>
              <w:instrText xml:space="preserve"> PAGEREF _Toc45726637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342E85E6" w14:textId="79FF4EEB" w:rsidR="00AD431D" w:rsidRDefault="003E67FE">
          <w:pPr>
            <w:pStyle w:val="TDC3"/>
            <w:tabs>
              <w:tab w:val="left" w:pos="1320"/>
              <w:tab w:val="right" w:leader="dot" w:pos="9485"/>
            </w:tabs>
            <w:rPr>
              <w:rFonts w:eastAsiaTheme="minorEastAsia"/>
              <w:noProof/>
              <w:lang w:eastAsia="es-CL"/>
            </w:rPr>
          </w:pPr>
          <w:hyperlink w:anchor="_Toc45726638" w:history="1">
            <w:r w:rsidR="00AD431D" w:rsidRPr="007A320C">
              <w:rPr>
                <w:rStyle w:val="Hipervnculo"/>
                <w:noProof/>
              </w:rPr>
              <w:t>3.1.5</w:t>
            </w:r>
            <w:r w:rsidR="00AD431D">
              <w:rPr>
                <w:rFonts w:eastAsiaTheme="minorEastAsia"/>
                <w:noProof/>
                <w:lang w:eastAsia="es-CL"/>
              </w:rPr>
              <w:tab/>
            </w:r>
            <w:r w:rsidR="00AD431D" w:rsidRPr="007A320C">
              <w:rPr>
                <w:rStyle w:val="Hipervnculo"/>
                <w:noProof/>
              </w:rPr>
              <w:t>Organigrama Organizacional</w:t>
            </w:r>
            <w:r w:rsidR="00AD431D">
              <w:rPr>
                <w:noProof/>
                <w:webHidden/>
              </w:rPr>
              <w:tab/>
            </w:r>
            <w:r w:rsidR="00AD431D">
              <w:rPr>
                <w:noProof/>
                <w:webHidden/>
              </w:rPr>
              <w:fldChar w:fldCharType="begin"/>
            </w:r>
            <w:r w:rsidR="00AD431D">
              <w:rPr>
                <w:noProof/>
                <w:webHidden/>
              </w:rPr>
              <w:instrText xml:space="preserve"> PAGEREF _Toc45726638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77D3A3AA" w14:textId="1ABF1D04" w:rsidR="00AD431D" w:rsidRDefault="003E67FE">
          <w:pPr>
            <w:pStyle w:val="TDC2"/>
            <w:tabs>
              <w:tab w:val="left" w:pos="880"/>
              <w:tab w:val="right" w:leader="dot" w:pos="9485"/>
            </w:tabs>
            <w:rPr>
              <w:rFonts w:eastAsiaTheme="minorEastAsia"/>
              <w:noProof/>
              <w:lang w:eastAsia="es-CL"/>
            </w:rPr>
          </w:pPr>
          <w:hyperlink w:anchor="_Toc45726639" w:history="1">
            <w:r w:rsidR="00AD431D" w:rsidRPr="007A320C">
              <w:rPr>
                <w:rStyle w:val="Hipervnculo"/>
                <w:noProof/>
              </w:rPr>
              <w:t>3.2</w:t>
            </w:r>
            <w:r w:rsidR="00AD431D">
              <w:rPr>
                <w:rFonts w:eastAsiaTheme="minorEastAsia"/>
                <w:noProof/>
                <w:lang w:eastAsia="es-CL"/>
              </w:rPr>
              <w:tab/>
            </w:r>
            <w:r w:rsidR="00AD431D" w:rsidRPr="007A320C">
              <w:rPr>
                <w:rStyle w:val="Hipervnculo"/>
                <w:noProof/>
              </w:rPr>
              <w:t>Descripción del Modelo de Negocio</w:t>
            </w:r>
            <w:r w:rsidR="00AD431D">
              <w:rPr>
                <w:noProof/>
                <w:webHidden/>
              </w:rPr>
              <w:tab/>
            </w:r>
            <w:r w:rsidR="00AD431D">
              <w:rPr>
                <w:noProof/>
                <w:webHidden/>
              </w:rPr>
              <w:fldChar w:fldCharType="begin"/>
            </w:r>
            <w:r w:rsidR="00AD431D">
              <w:rPr>
                <w:noProof/>
                <w:webHidden/>
              </w:rPr>
              <w:instrText xml:space="preserve"> PAGEREF _Toc45726639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0D3AAC2B" w14:textId="1F58ABCA" w:rsidR="00AD431D" w:rsidRDefault="003E67FE">
          <w:pPr>
            <w:pStyle w:val="TDC2"/>
            <w:tabs>
              <w:tab w:val="left" w:pos="880"/>
              <w:tab w:val="right" w:leader="dot" w:pos="9485"/>
            </w:tabs>
            <w:rPr>
              <w:rFonts w:eastAsiaTheme="minorEastAsia"/>
              <w:noProof/>
              <w:lang w:eastAsia="es-CL"/>
            </w:rPr>
          </w:pPr>
          <w:hyperlink w:anchor="_Toc45726640" w:history="1">
            <w:r w:rsidR="00AD431D" w:rsidRPr="007A320C">
              <w:rPr>
                <w:rStyle w:val="Hipervnculo"/>
                <w:noProof/>
              </w:rPr>
              <w:t>3.3</w:t>
            </w:r>
            <w:r w:rsidR="00AD431D">
              <w:rPr>
                <w:rFonts w:eastAsiaTheme="minorEastAsia"/>
                <w:noProof/>
                <w:lang w:eastAsia="es-CL"/>
              </w:rPr>
              <w:tab/>
            </w:r>
            <w:r w:rsidR="00AD431D" w:rsidRPr="007A320C">
              <w:rPr>
                <w:rStyle w:val="Hipervnculo"/>
                <w:noProof/>
              </w:rPr>
              <w:t>Cadena de Valor</w:t>
            </w:r>
            <w:r w:rsidR="00AD431D">
              <w:rPr>
                <w:noProof/>
                <w:webHidden/>
              </w:rPr>
              <w:tab/>
            </w:r>
            <w:r w:rsidR="00AD431D">
              <w:rPr>
                <w:noProof/>
                <w:webHidden/>
              </w:rPr>
              <w:fldChar w:fldCharType="begin"/>
            </w:r>
            <w:r w:rsidR="00AD431D">
              <w:rPr>
                <w:noProof/>
                <w:webHidden/>
              </w:rPr>
              <w:instrText xml:space="preserve"> PAGEREF _Toc45726640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1EEBA765" w14:textId="09C74F0A" w:rsidR="00AD431D" w:rsidRDefault="003E67FE">
          <w:pPr>
            <w:pStyle w:val="TDC3"/>
            <w:tabs>
              <w:tab w:val="left" w:pos="1320"/>
              <w:tab w:val="right" w:leader="dot" w:pos="9485"/>
            </w:tabs>
            <w:rPr>
              <w:rFonts w:eastAsiaTheme="minorEastAsia"/>
              <w:noProof/>
              <w:lang w:eastAsia="es-CL"/>
            </w:rPr>
          </w:pPr>
          <w:hyperlink w:anchor="_Toc45726641" w:history="1">
            <w:r w:rsidR="00AD431D" w:rsidRPr="007A320C">
              <w:rPr>
                <w:rStyle w:val="Hipervnculo"/>
                <w:noProof/>
              </w:rPr>
              <w:t>3.3.1</w:t>
            </w:r>
            <w:r w:rsidR="00AD431D">
              <w:rPr>
                <w:rFonts w:eastAsiaTheme="minorEastAsia"/>
                <w:noProof/>
                <w:lang w:eastAsia="es-CL"/>
              </w:rPr>
              <w:tab/>
            </w:r>
            <w:r w:rsidR="00AD431D" w:rsidRPr="007A320C">
              <w:rPr>
                <w:rStyle w:val="Hipervnculo"/>
                <w:noProof/>
              </w:rPr>
              <w:t>Actividades Primarias</w:t>
            </w:r>
            <w:r w:rsidR="00AD431D">
              <w:rPr>
                <w:noProof/>
                <w:webHidden/>
              </w:rPr>
              <w:tab/>
            </w:r>
            <w:r w:rsidR="00AD431D">
              <w:rPr>
                <w:noProof/>
                <w:webHidden/>
              </w:rPr>
              <w:fldChar w:fldCharType="begin"/>
            </w:r>
            <w:r w:rsidR="00AD431D">
              <w:rPr>
                <w:noProof/>
                <w:webHidden/>
              </w:rPr>
              <w:instrText xml:space="preserve"> PAGEREF _Toc45726641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518182E4" w14:textId="1BA2D8C2" w:rsidR="00AD431D" w:rsidRDefault="003E67FE">
          <w:pPr>
            <w:pStyle w:val="TDC3"/>
            <w:tabs>
              <w:tab w:val="left" w:pos="1320"/>
              <w:tab w:val="right" w:leader="dot" w:pos="9485"/>
            </w:tabs>
            <w:rPr>
              <w:rFonts w:eastAsiaTheme="minorEastAsia"/>
              <w:noProof/>
              <w:lang w:eastAsia="es-CL"/>
            </w:rPr>
          </w:pPr>
          <w:hyperlink w:anchor="_Toc45726642" w:history="1">
            <w:r w:rsidR="00AD431D" w:rsidRPr="007A320C">
              <w:rPr>
                <w:rStyle w:val="Hipervnculo"/>
                <w:noProof/>
              </w:rPr>
              <w:t>3.3.2</w:t>
            </w:r>
            <w:r w:rsidR="00AD431D">
              <w:rPr>
                <w:rFonts w:eastAsiaTheme="minorEastAsia"/>
                <w:noProof/>
                <w:lang w:eastAsia="es-CL"/>
              </w:rPr>
              <w:tab/>
            </w:r>
            <w:r w:rsidR="00AD431D" w:rsidRPr="007A320C">
              <w:rPr>
                <w:rStyle w:val="Hipervnculo"/>
                <w:noProof/>
              </w:rPr>
              <w:t>Actividades de Apoyo</w:t>
            </w:r>
            <w:r w:rsidR="00AD431D">
              <w:rPr>
                <w:noProof/>
                <w:webHidden/>
              </w:rPr>
              <w:tab/>
            </w:r>
            <w:r w:rsidR="00AD431D">
              <w:rPr>
                <w:noProof/>
                <w:webHidden/>
              </w:rPr>
              <w:fldChar w:fldCharType="begin"/>
            </w:r>
            <w:r w:rsidR="00AD431D">
              <w:rPr>
                <w:noProof/>
                <w:webHidden/>
              </w:rPr>
              <w:instrText xml:space="preserve"> PAGEREF _Toc45726642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70873D51" w14:textId="775E8091" w:rsidR="00AD431D" w:rsidRDefault="003E67FE">
          <w:pPr>
            <w:pStyle w:val="TDC2"/>
            <w:tabs>
              <w:tab w:val="left" w:pos="880"/>
              <w:tab w:val="right" w:leader="dot" w:pos="9485"/>
            </w:tabs>
            <w:rPr>
              <w:rFonts w:eastAsiaTheme="minorEastAsia"/>
              <w:noProof/>
              <w:lang w:eastAsia="es-CL"/>
            </w:rPr>
          </w:pPr>
          <w:hyperlink w:anchor="_Toc45726643" w:history="1">
            <w:r w:rsidR="00AD431D" w:rsidRPr="007A320C">
              <w:rPr>
                <w:rStyle w:val="Hipervnculo"/>
                <w:noProof/>
              </w:rPr>
              <w:t>3.4</w:t>
            </w:r>
            <w:r w:rsidR="00AD431D">
              <w:rPr>
                <w:rFonts w:eastAsiaTheme="minorEastAsia"/>
                <w:noProof/>
                <w:lang w:eastAsia="es-CL"/>
              </w:rPr>
              <w:tab/>
            </w:r>
            <w:r w:rsidR="00AD431D" w:rsidRPr="007A320C">
              <w:rPr>
                <w:rStyle w:val="Hipervnculo"/>
                <w:noProof/>
              </w:rPr>
              <w:t>Diseño de Procesos de Negocio</w:t>
            </w:r>
            <w:r w:rsidR="00AD431D">
              <w:rPr>
                <w:noProof/>
                <w:webHidden/>
              </w:rPr>
              <w:tab/>
            </w:r>
            <w:r w:rsidR="00AD431D">
              <w:rPr>
                <w:noProof/>
                <w:webHidden/>
              </w:rPr>
              <w:fldChar w:fldCharType="begin"/>
            </w:r>
            <w:r w:rsidR="00AD431D">
              <w:rPr>
                <w:noProof/>
                <w:webHidden/>
              </w:rPr>
              <w:instrText xml:space="preserve"> PAGEREF _Toc45726643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0F483A20" w14:textId="3D3021CD" w:rsidR="00AD431D" w:rsidRDefault="003E67FE">
          <w:pPr>
            <w:pStyle w:val="TDC3"/>
            <w:tabs>
              <w:tab w:val="left" w:pos="1320"/>
              <w:tab w:val="right" w:leader="dot" w:pos="9485"/>
            </w:tabs>
            <w:rPr>
              <w:rFonts w:eastAsiaTheme="minorEastAsia"/>
              <w:noProof/>
              <w:lang w:eastAsia="es-CL"/>
            </w:rPr>
          </w:pPr>
          <w:hyperlink w:anchor="_Toc45726644" w:history="1">
            <w:r w:rsidR="00AD431D" w:rsidRPr="007A320C">
              <w:rPr>
                <w:rStyle w:val="Hipervnculo"/>
                <w:noProof/>
              </w:rPr>
              <w:t>3.4.1</w:t>
            </w:r>
            <w:r w:rsidR="00AD431D">
              <w:rPr>
                <w:rFonts w:eastAsiaTheme="minorEastAsia"/>
                <w:noProof/>
                <w:lang w:eastAsia="es-CL"/>
              </w:rPr>
              <w:tab/>
            </w:r>
            <w:r w:rsidR="00AD431D" w:rsidRPr="007A320C">
              <w:rPr>
                <w:rStyle w:val="Hipervnculo"/>
                <w:noProof/>
              </w:rPr>
              <w:t>Actividades Primarias</w:t>
            </w:r>
            <w:r w:rsidR="00AD431D">
              <w:rPr>
                <w:noProof/>
                <w:webHidden/>
              </w:rPr>
              <w:tab/>
            </w:r>
            <w:r w:rsidR="00AD431D">
              <w:rPr>
                <w:noProof/>
                <w:webHidden/>
              </w:rPr>
              <w:fldChar w:fldCharType="begin"/>
            </w:r>
            <w:r w:rsidR="00AD431D">
              <w:rPr>
                <w:noProof/>
                <w:webHidden/>
              </w:rPr>
              <w:instrText xml:space="preserve"> PAGEREF _Toc45726644 \h </w:instrText>
            </w:r>
            <w:r w:rsidR="00AD431D">
              <w:rPr>
                <w:noProof/>
                <w:webHidden/>
              </w:rPr>
            </w:r>
            <w:r w:rsidR="00AD431D">
              <w:rPr>
                <w:noProof/>
                <w:webHidden/>
              </w:rPr>
              <w:fldChar w:fldCharType="separate"/>
            </w:r>
            <w:r w:rsidR="00AD431D">
              <w:rPr>
                <w:noProof/>
                <w:webHidden/>
              </w:rPr>
              <w:t>3</w:t>
            </w:r>
            <w:r w:rsidR="00AD431D">
              <w:rPr>
                <w:noProof/>
                <w:webHidden/>
              </w:rPr>
              <w:fldChar w:fldCharType="end"/>
            </w:r>
          </w:hyperlink>
        </w:p>
        <w:p w14:paraId="60EA8E1A" w14:textId="4D1BC4A8" w:rsidR="00AD431D" w:rsidRDefault="003E67FE">
          <w:pPr>
            <w:pStyle w:val="TDC3"/>
            <w:tabs>
              <w:tab w:val="left" w:pos="1320"/>
              <w:tab w:val="right" w:leader="dot" w:pos="9485"/>
            </w:tabs>
            <w:rPr>
              <w:rFonts w:eastAsiaTheme="minorEastAsia"/>
              <w:noProof/>
              <w:lang w:eastAsia="es-CL"/>
            </w:rPr>
          </w:pPr>
          <w:hyperlink w:anchor="_Toc45726645" w:history="1">
            <w:r w:rsidR="00AD431D" w:rsidRPr="007A320C">
              <w:rPr>
                <w:rStyle w:val="Hipervnculo"/>
                <w:noProof/>
              </w:rPr>
              <w:t>3.4.2</w:t>
            </w:r>
            <w:r w:rsidR="00AD431D">
              <w:rPr>
                <w:rFonts w:eastAsiaTheme="minorEastAsia"/>
                <w:noProof/>
                <w:lang w:eastAsia="es-CL"/>
              </w:rPr>
              <w:tab/>
            </w:r>
            <w:r w:rsidR="00AD431D" w:rsidRPr="007A320C">
              <w:rPr>
                <w:rStyle w:val="Hipervnculo"/>
                <w:noProof/>
              </w:rPr>
              <w:t>Actividades de Apoyo</w:t>
            </w:r>
            <w:r w:rsidR="00AD431D">
              <w:rPr>
                <w:noProof/>
                <w:webHidden/>
              </w:rPr>
              <w:tab/>
            </w:r>
            <w:r w:rsidR="00AD431D">
              <w:rPr>
                <w:noProof/>
                <w:webHidden/>
              </w:rPr>
              <w:fldChar w:fldCharType="begin"/>
            </w:r>
            <w:r w:rsidR="00AD431D">
              <w:rPr>
                <w:noProof/>
                <w:webHidden/>
              </w:rPr>
              <w:instrText xml:space="preserve"> PAGEREF _Toc45726645 \h </w:instrText>
            </w:r>
            <w:r w:rsidR="00AD431D">
              <w:rPr>
                <w:noProof/>
                <w:webHidden/>
              </w:rPr>
            </w:r>
            <w:r w:rsidR="00AD431D">
              <w:rPr>
                <w:noProof/>
                <w:webHidden/>
              </w:rPr>
              <w:fldChar w:fldCharType="separate"/>
            </w:r>
            <w:r w:rsidR="00AD431D">
              <w:rPr>
                <w:noProof/>
                <w:webHidden/>
              </w:rPr>
              <w:t>4</w:t>
            </w:r>
            <w:r w:rsidR="00AD431D">
              <w:rPr>
                <w:noProof/>
                <w:webHidden/>
              </w:rPr>
              <w:fldChar w:fldCharType="end"/>
            </w:r>
          </w:hyperlink>
        </w:p>
        <w:p w14:paraId="215A694B" w14:textId="3043F2DE" w:rsidR="00AD431D" w:rsidRDefault="003E67FE">
          <w:pPr>
            <w:pStyle w:val="TDC1"/>
            <w:tabs>
              <w:tab w:val="left" w:pos="440"/>
              <w:tab w:val="right" w:leader="dot" w:pos="9485"/>
            </w:tabs>
            <w:rPr>
              <w:rFonts w:eastAsiaTheme="minorEastAsia"/>
              <w:noProof/>
              <w:lang w:eastAsia="es-CL"/>
            </w:rPr>
          </w:pPr>
          <w:hyperlink w:anchor="_Toc45726646" w:history="1">
            <w:r w:rsidR="00AD431D" w:rsidRPr="007A320C">
              <w:rPr>
                <w:rStyle w:val="Hipervnculo"/>
                <w:noProof/>
              </w:rPr>
              <w:t>4</w:t>
            </w:r>
            <w:r w:rsidR="00AD431D">
              <w:rPr>
                <w:rFonts w:eastAsiaTheme="minorEastAsia"/>
                <w:noProof/>
                <w:lang w:eastAsia="es-CL"/>
              </w:rPr>
              <w:tab/>
            </w:r>
            <w:r w:rsidR="00AD431D" w:rsidRPr="007A320C">
              <w:rPr>
                <w:rStyle w:val="Hipervnculo"/>
                <w:noProof/>
              </w:rPr>
              <w:t>Conclusión</w:t>
            </w:r>
            <w:r w:rsidR="00AD431D">
              <w:rPr>
                <w:noProof/>
                <w:webHidden/>
              </w:rPr>
              <w:tab/>
            </w:r>
            <w:r w:rsidR="00AD431D">
              <w:rPr>
                <w:noProof/>
                <w:webHidden/>
              </w:rPr>
              <w:fldChar w:fldCharType="begin"/>
            </w:r>
            <w:r w:rsidR="00AD431D">
              <w:rPr>
                <w:noProof/>
                <w:webHidden/>
              </w:rPr>
              <w:instrText xml:space="preserve"> PAGEREF _Toc45726646 \h </w:instrText>
            </w:r>
            <w:r w:rsidR="00AD431D">
              <w:rPr>
                <w:noProof/>
                <w:webHidden/>
              </w:rPr>
            </w:r>
            <w:r w:rsidR="00AD431D">
              <w:rPr>
                <w:noProof/>
                <w:webHidden/>
              </w:rPr>
              <w:fldChar w:fldCharType="separate"/>
            </w:r>
            <w:r w:rsidR="00AD431D">
              <w:rPr>
                <w:noProof/>
                <w:webHidden/>
              </w:rPr>
              <w:t>4</w:t>
            </w:r>
            <w:r w:rsidR="00AD431D">
              <w:rPr>
                <w:noProof/>
                <w:webHidden/>
              </w:rPr>
              <w:fldChar w:fldCharType="end"/>
            </w:r>
          </w:hyperlink>
        </w:p>
        <w:p w14:paraId="248620AA" w14:textId="207FA8ED" w:rsidR="00AD431D" w:rsidRDefault="003E67FE">
          <w:pPr>
            <w:pStyle w:val="TDC1"/>
            <w:tabs>
              <w:tab w:val="left" w:pos="440"/>
              <w:tab w:val="right" w:leader="dot" w:pos="9485"/>
            </w:tabs>
            <w:rPr>
              <w:rFonts w:eastAsiaTheme="minorEastAsia"/>
              <w:noProof/>
              <w:lang w:eastAsia="es-CL"/>
            </w:rPr>
          </w:pPr>
          <w:hyperlink w:anchor="_Toc45726647" w:history="1">
            <w:r w:rsidR="00AD431D" w:rsidRPr="007A320C">
              <w:rPr>
                <w:rStyle w:val="Hipervnculo"/>
                <w:noProof/>
              </w:rPr>
              <w:t>5</w:t>
            </w:r>
            <w:r w:rsidR="00AD431D">
              <w:rPr>
                <w:rFonts w:eastAsiaTheme="minorEastAsia"/>
                <w:noProof/>
                <w:lang w:eastAsia="es-CL"/>
              </w:rPr>
              <w:tab/>
            </w:r>
            <w:r w:rsidR="00AD431D" w:rsidRPr="007A320C">
              <w:rPr>
                <w:rStyle w:val="Hipervnculo"/>
                <w:noProof/>
              </w:rPr>
              <w:t>Anexos</w:t>
            </w:r>
            <w:r w:rsidR="00AD431D">
              <w:rPr>
                <w:noProof/>
                <w:webHidden/>
              </w:rPr>
              <w:tab/>
            </w:r>
            <w:r w:rsidR="00AD431D">
              <w:rPr>
                <w:noProof/>
                <w:webHidden/>
              </w:rPr>
              <w:fldChar w:fldCharType="begin"/>
            </w:r>
            <w:r w:rsidR="00AD431D">
              <w:rPr>
                <w:noProof/>
                <w:webHidden/>
              </w:rPr>
              <w:instrText xml:space="preserve"> PAGEREF _Toc45726647 \h </w:instrText>
            </w:r>
            <w:r w:rsidR="00AD431D">
              <w:rPr>
                <w:noProof/>
                <w:webHidden/>
              </w:rPr>
            </w:r>
            <w:r w:rsidR="00AD431D">
              <w:rPr>
                <w:noProof/>
                <w:webHidden/>
              </w:rPr>
              <w:fldChar w:fldCharType="separate"/>
            </w:r>
            <w:r w:rsidR="00AD431D">
              <w:rPr>
                <w:noProof/>
                <w:webHidden/>
              </w:rPr>
              <w:t>4</w:t>
            </w:r>
            <w:r w:rsidR="00AD431D">
              <w:rPr>
                <w:noProof/>
                <w:webHidden/>
              </w:rPr>
              <w:fldChar w:fldCharType="end"/>
            </w:r>
          </w:hyperlink>
        </w:p>
        <w:p w14:paraId="489FD8FF" w14:textId="2B0E8D0C" w:rsidR="00AD431D" w:rsidRDefault="003E67FE">
          <w:pPr>
            <w:pStyle w:val="TDC1"/>
            <w:tabs>
              <w:tab w:val="left" w:pos="440"/>
              <w:tab w:val="right" w:leader="dot" w:pos="9485"/>
            </w:tabs>
            <w:rPr>
              <w:rFonts w:eastAsiaTheme="minorEastAsia"/>
              <w:noProof/>
              <w:lang w:eastAsia="es-CL"/>
            </w:rPr>
          </w:pPr>
          <w:hyperlink w:anchor="_Toc45726648" w:history="1">
            <w:r w:rsidR="00AD431D" w:rsidRPr="007A320C">
              <w:rPr>
                <w:rStyle w:val="Hipervnculo"/>
                <w:noProof/>
              </w:rPr>
              <w:t>6</w:t>
            </w:r>
            <w:r w:rsidR="00AD431D">
              <w:rPr>
                <w:rFonts w:eastAsiaTheme="minorEastAsia"/>
                <w:noProof/>
                <w:lang w:eastAsia="es-CL"/>
              </w:rPr>
              <w:tab/>
            </w:r>
            <w:r w:rsidR="00AD431D" w:rsidRPr="007A320C">
              <w:rPr>
                <w:rStyle w:val="Hipervnculo"/>
                <w:noProof/>
              </w:rPr>
              <w:t>Bibliografía</w:t>
            </w:r>
            <w:r w:rsidR="00AD431D">
              <w:rPr>
                <w:noProof/>
                <w:webHidden/>
              </w:rPr>
              <w:tab/>
            </w:r>
            <w:r w:rsidR="00AD431D">
              <w:rPr>
                <w:noProof/>
                <w:webHidden/>
              </w:rPr>
              <w:fldChar w:fldCharType="begin"/>
            </w:r>
            <w:r w:rsidR="00AD431D">
              <w:rPr>
                <w:noProof/>
                <w:webHidden/>
              </w:rPr>
              <w:instrText xml:space="preserve"> PAGEREF _Toc45726648 \h </w:instrText>
            </w:r>
            <w:r w:rsidR="00AD431D">
              <w:rPr>
                <w:noProof/>
                <w:webHidden/>
              </w:rPr>
            </w:r>
            <w:r w:rsidR="00AD431D">
              <w:rPr>
                <w:noProof/>
                <w:webHidden/>
              </w:rPr>
              <w:fldChar w:fldCharType="separate"/>
            </w:r>
            <w:r w:rsidR="00AD431D">
              <w:rPr>
                <w:noProof/>
                <w:webHidden/>
              </w:rPr>
              <w:t>4</w:t>
            </w:r>
            <w:r w:rsidR="00AD431D">
              <w:rPr>
                <w:noProof/>
                <w:webHidden/>
              </w:rPr>
              <w:fldChar w:fldCharType="end"/>
            </w:r>
          </w:hyperlink>
        </w:p>
        <w:p w14:paraId="1958DB09" w14:textId="3754942A" w:rsidR="00057625" w:rsidRDefault="00057625">
          <w:r>
            <w:rPr>
              <w:b/>
              <w:bCs/>
            </w:rPr>
            <w:fldChar w:fldCharType="end"/>
          </w:r>
        </w:p>
      </w:sdtContent>
    </w:sdt>
    <w:p w14:paraId="0AE42AF9" w14:textId="77777777" w:rsidR="009449B4" w:rsidRPr="00274D4F" w:rsidRDefault="009449B4" w:rsidP="009449B4">
      <w:pPr>
        <w:rPr>
          <w:rFonts w:ascii="Myriad Pro" w:hAnsi="Myriad Pro"/>
        </w:rPr>
      </w:pPr>
    </w:p>
    <w:p w14:paraId="4A922C72" w14:textId="77777777" w:rsidR="00917A41" w:rsidRDefault="00917A41">
      <w:pPr>
        <w:jc w:val="left"/>
        <w:rPr>
          <w:rFonts w:ascii="Myriad Pro" w:eastAsiaTheme="majorEastAsia" w:hAnsi="Myriad Pro" w:cstheme="majorBidi"/>
          <w:b/>
          <w:color w:val="FF0000"/>
          <w:sz w:val="28"/>
          <w:szCs w:val="32"/>
        </w:rPr>
      </w:pPr>
      <w:r>
        <w:br w:type="page"/>
      </w:r>
    </w:p>
    <w:p w14:paraId="6E514EC6" w14:textId="0DDAAD22" w:rsidR="009449B4" w:rsidRDefault="009449B4" w:rsidP="00AF7D5B">
      <w:pPr>
        <w:pStyle w:val="Ttulo1"/>
        <w:ind w:left="426" w:hanging="426"/>
      </w:pPr>
      <w:bookmarkStart w:id="3" w:name="_Toc45726631"/>
      <w:r w:rsidRPr="00274D4F">
        <w:lastRenderedPageBreak/>
        <w:t>Introducción</w:t>
      </w:r>
      <w:bookmarkEnd w:id="3"/>
    </w:p>
    <w:p w14:paraId="1930A01C" w14:textId="3721A041" w:rsidR="006A7969" w:rsidRDefault="006A7969" w:rsidP="006A7969">
      <w:r>
        <w:t xml:space="preserve">En este informe se </w:t>
      </w:r>
      <w:r w:rsidR="00295817">
        <w:t xml:space="preserve">trata de exponer una empresa en que se debe </w:t>
      </w:r>
      <w:r w:rsidR="00571D7F">
        <w:t>de describir a esta misma</w:t>
      </w:r>
      <w:r w:rsidR="00295817">
        <w:t>, sus principales servicios, su mercado</w:t>
      </w:r>
      <w:r w:rsidR="00637A95">
        <w:t xml:space="preserve"> actual</w:t>
      </w:r>
      <w:r w:rsidR="00295817">
        <w:t xml:space="preserve">, </w:t>
      </w:r>
      <w:r w:rsidR="00014559">
        <w:t>cuáles</w:t>
      </w:r>
      <w:r w:rsidR="00295817">
        <w:t xml:space="preserve"> son sus objetivos y ambiciones a futuro. También se presentará la composición organizacional de esta, sus principales procesos que hacen que funcione de manera eficaz</w:t>
      </w:r>
      <w:r w:rsidR="00637A95">
        <w:t xml:space="preserve"> la empresa, al igual</w:t>
      </w:r>
      <w:r w:rsidR="00295817">
        <w:t xml:space="preserve"> </w:t>
      </w:r>
      <w:r w:rsidR="00637A95">
        <w:t xml:space="preserve">de </w:t>
      </w:r>
      <w:r w:rsidR="00295817">
        <w:t>la desambiguación</w:t>
      </w:r>
      <w:r w:rsidR="00637A95">
        <w:t xml:space="preserve"> y especificación</w:t>
      </w:r>
      <w:r w:rsidR="00295817">
        <w:t xml:space="preserve"> de estos.</w:t>
      </w:r>
    </w:p>
    <w:p w14:paraId="5E3BC968" w14:textId="6BA5696C" w:rsidR="00295817" w:rsidRDefault="00295817" w:rsidP="006A7969">
      <w:r>
        <w:t xml:space="preserve">Este trabajo tiene como finalidad de </w:t>
      </w:r>
      <w:r w:rsidR="00460A34">
        <w:t>probar los conocimientos de los estudiantes ante la materia ya enseñada</w:t>
      </w:r>
      <w:r>
        <w:t>, al igual de detectar</w:t>
      </w:r>
      <w:r w:rsidR="00460A34">
        <w:t xml:space="preserve">, </w:t>
      </w:r>
      <w:r>
        <w:t xml:space="preserve">reproducir </w:t>
      </w:r>
      <w:r w:rsidR="00460A34">
        <w:t>y mejorar un proceso que nosotros hallamos importante dentro de la empresa descrita, cambiar y justificar el proceso mediante una tabla</w:t>
      </w:r>
      <w:r w:rsidR="00460A34" w:rsidRPr="00460A34">
        <w:t xml:space="preserve"> de </w:t>
      </w:r>
      <w:r w:rsidR="00460A34">
        <w:t>í</w:t>
      </w:r>
      <w:r w:rsidR="00460A34" w:rsidRPr="00460A34">
        <w:t xml:space="preserve">ndice de </w:t>
      </w:r>
      <w:r w:rsidR="00460A34">
        <w:t>e</w:t>
      </w:r>
      <w:r w:rsidR="00460A34" w:rsidRPr="00460A34">
        <w:t>ficiencia</w:t>
      </w:r>
      <w:r w:rsidR="00460A34">
        <w:t>.</w:t>
      </w:r>
    </w:p>
    <w:p w14:paraId="05DB3AE2" w14:textId="3533FF4E" w:rsidR="005F7480" w:rsidRPr="006A7969" w:rsidRDefault="005F7480" w:rsidP="006A7969">
      <w:r>
        <w:t xml:space="preserve">Se mostrarán descripciones de los ítems antes descritos, mostrando tambien organigrama organizacional y diagramas de BPMN </w:t>
      </w:r>
      <w:r w:rsidR="00460A34">
        <w:t>de los procesos relatados, al igual de una tabla comparativa de la eficiencia del cambio realizado.</w:t>
      </w:r>
    </w:p>
    <w:p w14:paraId="550C658F" w14:textId="0E142DFE" w:rsidR="009449B4" w:rsidRDefault="00057625" w:rsidP="00057625">
      <w:pPr>
        <w:pStyle w:val="Ttulo1"/>
        <w:ind w:left="426" w:hanging="426"/>
      </w:pPr>
      <w:bookmarkStart w:id="4" w:name="_Toc45726632"/>
      <w:r>
        <w:t>Desarrollo</w:t>
      </w:r>
      <w:bookmarkEnd w:id="4"/>
    </w:p>
    <w:p w14:paraId="373518C7" w14:textId="0FB16BAF" w:rsidR="00057625" w:rsidRDefault="00057625" w:rsidP="00057625">
      <w:pPr>
        <w:pStyle w:val="Ttulo2"/>
      </w:pPr>
      <w:bookmarkStart w:id="5" w:name="_Toc45726633"/>
      <w:r>
        <w:t>La Empresa</w:t>
      </w:r>
      <w:bookmarkEnd w:id="5"/>
    </w:p>
    <w:p w14:paraId="247CC216" w14:textId="193ECFE8" w:rsidR="00057625" w:rsidRDefault="00057625" w:rsidP="00057625">
      <w:pPr>
        <w:pStyle w:val="Ttulo3"/>
      </w:pPr>
      <w:bookmarkStart w:id="6" w:name="_Toc45726634"/>
      <w:r>
        <w:t>Descripción</w:t>
      </w:r>
      <w:bookmarkEnd w:id="6"/>
    </w:p>
    <w:p w14:paraId="0EC6B10D" w14:textId="38D2F8B1" w:rsidR="00057625" w:rsidRDefault="00A02509" w:rsidP="0079190A">
      <w:r>
        <w:t xml:space="preserve">Emprosa es una empresa productora de setas cuyo principal objetivo es producir, vender y distribuir una amplia gama de tipos de setas con fines culinarios, sus principales clientes son locales y restaurantes donde estos puedan utilizar la mercadería como producto </w:t>
      </w:r>
      <w:r w:rsidR="00890BD5">
        <w:t xml:space="preserve">alimenticio. La empresa </w:t>
      </w:r>
      <w:r w:rsidR="00014559">
        <w:t>está</w:t>
      </w:r>
      <w:r w:rsidR="00890BD5">
        <w:t xml:space="preserve"> ubicada la capital del país, poseyendo una sola sucursal principal alojada en la comuna del Cajón del Maipo, donde esta distribuye a distintas comunas de Santiago. </w:t>
      </w:r>
      <w:r w:rsidR="0079190A">
        <w:t xml:space="preserve">Emprosa expone sus servicios de forma online </w:t>
      </w:r>
      <w:r w:rsidR="00BA029B">
        <w:t>por</w:t>
      </w:r>
      <w:r w:rsidR="0079190A">
        <w:t xml:space="preserve"> medios sociales y tambi</w:t>
      </w:r>
      <w:r w:rsidR="00BA029B">
        <w:t>é</w:t>
      </w:r>
      <w:r w:rsidR="0079190A">
        <w:t>n mediante carteles distribuidos por las distintas comuna</w:t>
      </w:r>
      <w:r w:rsidR="00BA029B">
        <w:t>s de la capital.</w:t>
      </w:r>
      <w:r w:rsidR="005B512D">
        <w:t xml:space="preserve"> </w:t>
      </w:r>
      <w:r w:rsidR="00BA029B">
        <w:t>L</w:t>
      </w:r>
      <w:r w:rsidR="0079190A">
        <w:t xml:space="preserve">os clientes interesados </w:t>
      </w:r>
      <w:r w:rsidR="00BA029B">
        <w:t xml:space="preserve">en su mercadería </w:t>
      </w:r>
      <w:r w:rsidR="0079190A">
        <w:t xml:space="preserve">llaman a la empresa y </w:t>
      </w:r>
      <w:r w:rsidR="005B512D">
        <w:t>se realiza un acuerdo</w:t>
      </w:r>
      <w:r w:rsidR="00B94FA1">
        <w:t xml:space="preserve"> entre ambas </w:t>
      </w:r>
      <w:r w:rsidR="00BA029B">
        <w:t>lados</w:t>
      </w:r>
      <w:r w:rsidR="00B94FA1">
        <w:t xml:space="preserve">, </w:t>
      </w:r>
      <w:r w:rsidR="00BA029B">
        <w:t>con lo cual</w:t>
      </w:r>
      <w:r w:rsidR="00B94FA1">
        <w:t xml:space="preserve"> se le </w:t>
      </w:r>
      <w:r w:rsidR="00BA029B">
        <w:t>entregará</w:t>
      </w:r>
      <w:r w:rsidR="00B94FA1">
        <w:t xml:space="preserve"> la mercadería de forma recurrente o de forma ocasional. A los clientes afiliados se le entrega </w:t>
      </w:r>
      <w:r w:rsidR="00BA029B">
        <w:t>su</w:t>
      </w:r>
      <w:r w:rsidR="00B94FA1">
        <w:t xml:space="preserve"> cuota de setas por medio de los empleados de la empresa</w:t>
      </w:r>
      <w:r w:rsidR="00BA029B">
        <w:t>,</w:t>
      </w:r>
      <w:r w:rsidR="00B94FA1">
        <w:t xml:space="preserve"> </w:t>
      </w:r>
      <w:r w:rsidR="00BA029B">
        <w:t>llevando</w:t>
      </w:r>
      <w:r w:rsidR="00B94FA1">
        <w:t xml:space="preserve"> </w:t>
      </w:r>
      <w:r w:rsidR="00BA029B">
        <w:t>la</w:t>
      </w:r>
      <w:r w:rsidR="00B94FA1">
        <w:t xml:space="preserve"> mercadería </w:t>
      </w:r>
      <w:r w:rsidR="00BA029B">
        <w:t>a través de las</w:t>
      </w:r>
      <w:r w:rsidR="00B94FA1">
        <w:t xml:space="preserve"> varias comunidades de Santiago</w:t>
      </w:r>
      <w:r w:rsidR="00BA029B">
        <w:t>.</w:t>
      </w:r>
    </w:p>
    <w:p w14:paraId="46497C02" w14:textId="484325C4" w:rsidR="00BA029B" w:rsidRDefault="00BA029B" w:rsidP="0079190A">
      <w:r>
        <w:t>Emprosa es una empresa relativamente joven, lleva alrededor de 6 años en el servicio de la producción y venta de setas, no posee una competencia significante</w:t>
      </w:r>
      <w:r w:rsidR="003453D9">
        <w:t>,</w:t>
      </w:r>
      <w:r>
        <w:t xml:space="preserve"> ya que esta área </w:t>
      </w:r>
      <w:r w:rsidR="003453D9">
        <w:t>es pionera</w:t>
      </w:r>
      <w:r>
        <w:t xml:space="preserve"> en chile y no existe una empresa extrajera que arrebate a este pequeño mercado</w:t>
      </w:r>
      <w:r w:rsidR="00896599">
        <w:t>, pero posee gran potencial</w:t>
      </w:r>
      <w:r w:rsidR="003453D9">
        <w:t>,</w:t>
      </w:r>
      <w:r w:rsidR="00896599">
        <w:t xml:space="preserve"> ya que Emprosa posee una fructífera clientela y cada vez </w:t>
      </w:r>
      <w:r w:rsidR="00014559">
        <w:t>más</w:t>
      </w:r>
      <w:r w:rsidR="00896599">
        <w:t xml:space="preserve"> empresas se unen a esta área en chile</w:t>
      </w:r>
      <w:r w:rsidR="003453D9">
        <w:t>,</w:t>
      </w:r>
      <w:r w:rsidR="00896599">
        <w:t xml:space="preserve"> mejorando cada vez más sus servicios.</w:t>
      </w:r>
    </w:p>
    <w:p w14:paraId="4F44D045" w14:textId="13BCEA15" w:rsidR="00AD431D" w:rsidRDefault="00AD431D" w:rsidP="00057625">
      <w:pPr>
        <w:pStyle w:val="Ttulo3"/>
      </w:pPr>
      <w:bookmarkStart w:id="7" w:name="_Toc45726635"/>
      <w:r>
        <w:t>Misión</w:t>
      </w:r>
      <w:bookmarkEnd w:id="7"/>
    </w:p>
    <w:p w14:paraId="516CDF99" w14:textId="2B023C89" w:rsidR="00DC7B7C" w:rsidRPr="00DC7B7C" w:rsidRDefault="00DC7B7C" w:rsidP="00DC7B7C">
      <w:r>
        <w:t xml:space="preserve">La principal misión que tiene Emprosa </w:t>
      </w:r>
      <w:r w:rsidR="00662972">
        <w:t xml:space="preserve">para el </w:t>
      </w:r>
      <w:r>
        <w:t>202</w:t>
      </w:r>
      <w:r w:rsidR="00662972">
        <w:t>1</w:t>
      </w:r>
      <w:r>
        <w:t xml:space="preserve"> es </w:t>
      </w:r>
      <w:r w:rsidR="00662972">
        <w:t>de</w:t>
      </w:r>
      <w:r>
        <w:t xml:space="preserve"> mejor</w:t>
      </w:r>
      <w:r w:rsidR="00662972">
        <w:t>ar con creces su</w:t>
      </w:r>
      <w:r>
        <w:t xml:space="preserve"> servicio al cliente,</w:t>
      </w:r>
      <w:r w:rsidR="00662972">
        <w:t xml:space="preserve"> remodelando y mejorando sus procesos de producción de setas para si disminuir y evitar significativamente problemas cumplimiento de cuotas establecidas, para así poseer una mayor fidelidad entre empresa-cliente.</w:t>
      </w:r>
    </w:p>
    <w:p w14:paraId="763A1760" w14:textId="0FD90C32" w:rsidR="00057625" w:rsidRDefault="00057625" w:rsidP="00057625">
      <w:pPr>
        <w:pStyle w:val="Ttulo3"/>
      </w:pPr>
      <w:bookmarkStart w:id="8" w:name="_Toc45726636"/>
      <w:r>
        <w:t>Visión</w:t>
      </w:r>
      <w:bookmarkEnd w:id="8"/>
    </w:p>
    <w:p w14:paraId="14B58507" w14:textId="6C71253B" w:rsidR="00662972" w:rsidRPr="00662972" w:rsidRDefault="00F30545" w:rsidP="00662972">
      <w:r>
        <w:t>Emprosa tiene la intención de ser la mayor empresa orientada al rubro de setas de la región metropolitana y de chile</w:t>
      </w:r>
      <w:r w:rsidR="007B6410">
        <w:t xml:space="preserve">, expandiéndose así tambien en un futuro no muy lejano al área medicinal orientado tambien al rubro de la setas. Emprosa tiene como planes expandirse por todo chile instalado varias sucursales por las regiones de chile entregando sus productos dentro del país y a futuro realizar exportaciones fuera de este. </w:t>
      </w:r>
    </w:p>
    <w:p w14:paraId="6531CCAA" w14:textId="756AFA48" w:rsidR="00057625" w:rsidRDefault="00057625" w:rsidP="00057625">
      <w:pPr>
        <w:pStyle w:val="Ttulo3"/>
      </w:pPr>
      <w:bookmarkStart w:id="9" w:name="_Toc45726637"/>
      <w:r>
        <w:t>Objetivos Estratégicos</w:t>
      </w:r>
      <w:bookmarkEnd w:id="9"/>
    </w:p>
    <w:p w14:paraId="24109CA9" w14:textId="6029B81B" w:rsidR="007B6410" w:rsidRDefault="007B6410" w:rsidP="00C00D04">
      <w:pPr>
        <w:pStyle w:val="Prrafodelista"/>
        <w:numPr>
          <w:ilvl w:val="0"/>
          <w:numId w:val="12"/>
        </w:numPr>
      </w:pPr>
      <w:r>
        <w:t xml:space="preserve">Distribuir e </w:t>
      </w:r>
      <w:r w:rsidR="00FE40D7">
        <w:t>instalarse en</w:t>
      </w:r>
      <w:r>
        <w:t xml:space="preserve"> distintas sucursales dentro y alrededor de la región metropolitana dentro de tres años</w:t>
      </w:r>
      <w:r w:rsidR="003453D9">
        <w:t>, teniéndose planeado generar la siguiente sucursal en Puente Alto</w:t>
      </w:r>
      <w:r>
        <w:t>.</w:t>
      </w:r>
    </w:p>
    <w:p w14:paraId="443DBD63" w14:textId="0AD3A571" w:rsidR="007B6410" w:rsidRDefault="007B6410" w:rsidP="00C00D04">
      <w:pPr>
        <w:pStyle w:val="Prrafodelista"/>
        <w:numPr>
          <w:ilvl w:val="0"/>
          <w:numId w:val="12"/>
        </w:numPr>
      </w:pPr>
      <w:r>
        <w:t>Mejorar y aumentar su variedad de setas en torno al mercado</w:t>
      </w:r>
      <w:r w:rsidR="00FE40D7">
        <w:t xml:space="preserve"> dentro de 1 año</w:t>
      </w:r>
      <w:r>
        <w:t xml:space="preserve">, con el objetivo </w:t>
      </w:r>
      <w:r w:rsidR="00FE40D7">
        <w:t>de hacerse notar en este.</w:t>
      </w:r>
    </w:p>
    <w:p w14:paraId="747E9A7E" w14:textId="13BA1896" w:rsidR="00FE40D7" w:rsidRDefault="00FE40D7" w:rsidP="00C00D04">
      <w:pPr>
        <w:pStyle w:val="Prrafodelista"/>
        <w:numPr>
          <w:ilvl w:val="0"/>
          <w:numId w:val="12"/>
        </w:numPr>
      </w:pPr>
      <w:r>
        <w:t>Implementar un servicio web y de software para optimizar sus procesos de producción y de atención al cliente, dentro de los siguientes 6 meses.</w:t>
      </w:r>
    </w:p>
    <w:p w14:paraId="414766D2" w14:textId="7CC03D3A" w:rsidR="00FE40D7" w:rsidRDefault="00FE40D7" w:rsidP="00C00D04">
      <w:pPr>
        <w:pStyle w:val="Prrafodelista"/>
        <w:numPr>
          <w:ilvl w:val="0"/>
          <w:numId w:val="12"/>
        </w:numPr>
      </w:pPr>
      <w:r>
        <w:t>Realizar una sociedad o cooperativa entre distintas las empresas locales que estén orientadas al rubro dentro del año siguiente, generando así una colaboración entre las distintas empresas.</w:t>
      </w:r>
    </w:p>
    <w:p w14:paraId="49C94875" w14:textId="699AB5CE" w:rsidR="00FE40D7" w:rsidRPr="007B6410" w:rsidRDefault="00C00D04" w:rsidP="00C00D04">
      <w:pPr>
        <w:pStyle w:val="Prrafodelista"/>
        <w:numPr>
          <w:ilvl w:val="0"/>
          <w:numId w:val="12"/>
        </w:numPr>
      </w:pPr>
      <w:r>
        <w:t>Expandir las áreas de producción de setas dentro de los siguientes 3 meses, agregando nuevas bodegas en la sucursal del Cajón del Maipo para así tener una mayor tasa de producción</w:t>
      </w:r>
      <w:r w:rsidR="008B3B27">
        <w:t>, incluyendo así a nueva mano de obra</w:t>
      </w:r>
      <w:r>
        <w:t>.</w:t>
      </w:r>
    </w:p>
    <w:p w14:paraId="70AFE1AC" w14:textId="74467367" w:rsidR="00057625" w:rsidRDefault="00057625" w:rsidP="00057625">
      <w:pPr>
        <w:pStyle w:val="Ttulo3"/>
      </w:pPr>
      <w:bookmarkStart w:id="10" w:name="_Toc45726638"/>
      <w:r>
        <w:t>Organigrama Organizacional</w:t>
      </w:r>
      <w:bookmarkEnd w:id="10"/>
    </w:p>
    <w:p w14:paraId="4DC63EA3" w14:textId="06C77C98" w:rsidR="00285A1F" w:rsidRPr="00285A1F" w:rsidRDefault="00285A1F" w:rsidP="00285A1F">
      <w:r>
        <w:rPr>
          <w:noProof/>
        </w:rPr>
        <w:drawing>
          <wp:inline distT="0" distB="0" distL="0" distR="0" wp14:anchorId="36538465" wp14:editId="2A5E82AA">
            <wp:extent cx="6029325" cy="2771775"/>
            <wp:effectExtent l="0" t="0" r="9525"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29325" cy="2771775"/>
                    </a:xfrm>
                    <a:prstGeom prst="rect">
                      <a:avLst/>
                    </a:prstGeom>
                    <a:noFill/>
                    <a:ln>
                      <a:noFill/>
                    </a:ln>
                  </pic:spPr>
                </pic:pic>
              </a:graphicData>
            </a:graphic>
          </wp:inline>
        </w:drawing>
      </w:r>
    </w:p>
    <w:p w14:paraId="760E79FA" w14:textId="755F9B96" w:rsidR="00897F86" w:rsidRDefault="00897F86" w:rsidP="00897F86">
      <w:pPr>
        <w:pStyle w:val="Ttulo2"/>
      </w:pPr>
      <w:bookmarkStart w:id="11" w:name="_Toc45726646"/>
      <w:r w:rsidRPr="00897F86">
        <w:t>Descripción del Proceso Negocio a Mejorar</w:t>
      </w:r>
    </w:p>
    <w:p w14:paraId="6FE0CAAA" w14:textId="0B7B65AC" w:rsidR="00897F86" w:rsidRDefault="00897F86" w:rsidP="00897F86">
      <w:pPr>
        <w:rPr>
          <w:lang w:val="es-CL"/>
        </w:rPr>
      </w:pPr>
      <w:r>
        <w:rPr>
          <w:lang w:val="es-CL"/>
        </w:rPr>
        <w:t xml:space="preserve">Se a detectado un proceso a optimizar en Emprosa, específicamente en el área de Logística Externa en donde se a hallado que el proceso de entrega de la mercadería o sea las setas, </w:t>
      </w:r>
      <w:r w:rsidR="00571D7F">
        <w:rPr>
          <w:lang w:val="es-CL"/>
        </w:rPr>
        <w:t>se</w:t>
      </w:r>
      <w:r>
        <w:rPr>
          <w:lang w:val="es-CL"/>
        </w:rPr>
        <w:t xml:space="preserve"> </w:t>
      </w:r>
      <w:r w:rsidR="00571D7F">
        <w:rPr>
          <w:lang w:val="es-CL"/>
        </w:rPr>
        <w:t>está</w:t>
      </w:r>
      <w:r>
        <w:rPr>
          <w:lang w:val="es-CL"/>
        </w:rPr>
        <w:t xml:space="preserve"> tarda</w:t>
      </w:r>
      <w:r w:rsidR="00571D7F">
        <w:rPr>
          <w:lang w:val="es-CL"/>
        </w:rPr>
        <w:t>ndo</w:t>
      </w:r>
      <w:r>
        <w:rPr>
          <w:lang w:val="es-CL"/>
        </w:rPr>
        <w:t xml:space="preserve"> </w:t>
      </w:r>
      <w:r w:rsidR="00571D7F">
        <w:rPr>
          <w:lang w:val="es-CL"/>
        </w:rPr>
        <w:t>más</w:t>
      </w:r>
      <w:r>
        <w:rPr>
          <w:lang w:val="es-CL"/>
        </w:rPr>
        <w:t xml:space="preserve"> </w:t>
      </w:r>
      <w:r w:rsidR="00571D7F">
        <w:rPr>
          <w:lang w:val="es-CL"/>
        </w:rPr>
        <w:t>de lo debido</w:t>
      </w:r>
      <w:r>
        <w:rPr>
          <w:lang w:val="es-CL"/>
        </w:rPr>
        <w:t xml:space="preserve"> en realizarse </w:t>
      </w:r>
      <w:r w:rsidR="00571D7F">
        <w:rPr>
          <w:lang w:val="es-CL"/>
        </w:rPr>
        <w:t>ya sea tanto por el mal procedimiento a realizar como la falta de eficiencia en el traspaso de la información entre cada entidad de este proceso, con lo que conlleva de que la empresa al estar en crecimiento su demanda igual, por lo que es necesario de que se optimice este proceso ya que al no ser así no habrá suficiente tiempo para realizar las entregas por lo que habrá descontento y quejas por parte de los clientes ante estos atrasos.</w:t>
      </w:r>
    </w:p>
    <w:p w14:paraId="5B62BA39" w14:textId="4AF41352" w:rsidR="00897F86" w:rsidRDefault="00897F86" w:rsidP="00897F86">
      <w:pPr>
        <w:pStyle w:val="Ttulo2"/>
      </w:pPr>
      <w:r w:rsidRPr="00897F86">
        <w:t>Diseño Proceso Negocio a Mejorar</w:t>
      </w:r>
    </w:p>
    <w:p w14:paraId="109603AA" w14:textId="4DFD0C16" w:rsidR="00870DA3" w:rsidRPr="00870DA3" w:rsidRDefault="00870DA3" w:rsidP="00870DA3">
      <w:pPr>
        <w:rPr>
          <w:lang w:val="es-CL"/>
        </w:rPr>
      </w:pPr>
      <w:r>
        <w:rPr>
          <w:noProof/>
          <w:lang w:val="es-CL"/>
        </w:rPr>
        <w:drawing>
          <wp:inline distT="0" distB="0" distL="0" distR="0" wp14:anchorId="7FC592D6" wp14:editId="599F1CB1">
            <wp:extent cx="6019800" cy="167640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19800" cy="1676400"/>
                    </a:xfrm>
                    <a:prstGeom prst="rect">
                      <a:avLst/>
                    </a:prstGeom>
                    <a:noFill/>
                    <a:ln>
                      <a:noFill/>
                    </a:ln>
                  </pic:spPr>
                </pic:pic>
              </a:graphicData>
            </a:graphic>
          </wp:inline>
        </w:drawing>
      </w:r>
    </w:p>
    <w:p w14:paraId="6D996FF1" w14:textId="6617402F" w:rsidR="00897F86" w:rsidRDefault="00897F86" w:rsidP="00897F86">
      <w:pPr>
        <w:pStyle w:val="Ttulo2"/>
      </w:pPr>
      <w:r w:rsidRPr="00897F86">
        <w:t>Diseño Proceso de Negocio Optimizado</w:t>
      </w:r>
    </w:p>
    <w:p w14:paraId="0DB42AAA" w14:textId="3C4D3729" w:rsidR="00870DA3" w:rsidRPr="00870DA3" w:rsidRDefault="00870DA3" w:rsidP="00870DA3">
      <w:pPr>
        <w:rPr>
          <w:lang w:val="es-CL"/>
        </w:rPr>
      </w:pPr>
      <w:r>
        <w:rPr>
          <w:noProof/>
          <w:lang w:val="es-CL"/>
        </w:rPr>
        <w:drawing>
          <wp:inline distT="0" distB="0" distL="0" distR="0" wp14:anchorId="4E3DD358" wp14:editId="5FBF16BC">
            <wp:extent cx="6019800" cy="113347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019800" cy="1133475"/>
                    </a:xfrm>
                    <a:prstGeom prst="rect">
                      <a:avLst/>
                    </a:prstGeom>
                    <a:noFill/>
                    <a:ln>
                      <a:noFill/>
                    </a:ln>
                  </pic:spPr>
                </pic:pic>
              </a:graphicData>
            </a:graphic>
          </wp:inline>
        </w:drawing>
      </w:r>
    </w:p>
    <w:p w14:paraId="2989E5FE" w14:textId="481CA35E" w:rsidR="00897F86" w:rsidRDefault="00897F86" w:rsidP="00897F86">
      <w:pPr>
        <w:pStyle w:val="Ttulo2"/>
      </w:pPr>
      <w:r w:rsidRPr="00897F86">
        <w:lastRenderedPageBreak/>
        <w:t>Tabla de Índice de Eficiencia del Proceso</w:t>
      </w:r>
    </w:p>
    <w:p w14:paraId="2F3C5456" w14:textId="77777777" w:rsidR="003D2034" w:rsidRPr="003D2034" w:rsidRDefault="003D2034" w:rsidP="003D2034">
      <w:pPr>
        <w:rPr>
          <w:lang w:val="es-CL"/>
        </w:rPr>
      </w:pPr>
    </w:p>
    <w:tbl>
      <w:tblPr>
        <w:tblStyle w:val="Tablaconcuadrcula"/>
        <w:tblW w:w="0" w:type="auto"/>
        <w:tblLook w:val="04A0" w:firstRow="1" w:lastRow="0" w:firstColumn="1" w:lastColumn="0" w:noHBand="0" w:noVBand="1"/>
      </w:tblPr>
      <w:tblGrid>
        <w:gridCol w:w="2263"/>
        <w:gridCol w:w="1843"/>
        <w:gridCol w:w="2126"/>
        <w:gridCol w:w="1985"/>
      </w:tblGrid>
      <w:tr w:rsidR="00BE6E6F" w14:paraId="08507CF0" w14:textId="04C760E1" w:rsidTr="003D2034">
        <w:tc>
          <w:tcPr>
            <w:tcW w:w="2263" w:type="dxa"/>
          </w:tcPr>
          <w:p w14:paraId="76DE21FF" w14:textId="2771E25E" w:rsidR="00BE6E6F" w:rsidRDefault="00BE6E6F" w:rsidP="00BE6E6F">
            <w:pPr>
              <w:rPr>
                <w:lang w:val="es-CL"/>
              </w:rPr>
            </w:pPr>
            <w:r w:rsidRPr="00BE6E6F">
              <w:rPr>
                <w:lang w:val="es-CL"/>
              </w:rPr>
              <w:t>Fases del proceso</w:t>
            </w:r>
          </w:p>
        </w:tc>
        <w:tc>
          <w:tcPr>
            <w:tcW w:w="1843" w:type="dxa"/>
          </w:tcPr>
          <w:p w14:paraId="42CB18F1" w14:textId="344F6A67" w:rsidR="00BE6E6F" w:rsidRDefault="00BE6E6F" w:rsidP="00BE6E6F">
            <w:pPr>
              <w:rPr>
                <w:lang w:val="es-CL"/>
              </w:rPr>
            </w:pPr>
            <w:r w:rsidRPr="00BE6E6F">
              <w:rPr>
                <w:lang w:val="es-CL"/>
              </w:rPr>
              <w:t>Proceso</w:t>
            </w:r>
            <w:r>
              <w:rPr>
                <w:lang w:val="es-CL"/>
              </w:rPr>
              <w:t xml:space="preserve"> antiguo</w:t>
            </w:r>
          </w:p>
        </w:tc>
        <w:tc>
          <w:tcPr>
            <w:tcW w:w="2126" w:type="dxa"/>
          </w:tcPr>
          <w:p w14:paraId="04889F36" w14:textId="56E7B435" w:rsidR="00BE6E6F" w:rsidRDefault="00BE6E6F" w:rsidP="00BE6E6F">
            <w:pPr>
              <w:rPr>
                <w:lang w:val="es-CL"/>
              </w:rPr>
            </w:pPr>
            <w:r w:rsidRPr="00BE6E6F">
              <w:rPr>
                <w:lang w:val="es-CL"/>
              </w:rPr>
              <w:t>Proceso</w:t>
            </w:r>
            <w:r>
              <w:rPr>
                <w:lang w:val="es-CL"/>
              </w:rPr>
              <w:t xml:space="preserve"> optimizado</w:t>
            </w:r>
          </w:p>
        </w:tc>
        <w:tc>
          <w:tcPr>
            <w:tcW w:w="1985" w:type="dxa"/>
          </w:tcPr>
          <w:p w14:paraId="6FDC53AE" w14:textId="1B08CD5E" w:rsidR="00BE6E6F" w:rsidRPr="00BE6E6F" w:rsidRDefault="00BE6E6F" w:rsidP="00BE6E6F">
            <w:pPr>
              <w:rPr>
                <w:lang w:val="es-CL"/>
              </w:rPr>
            </w:pPr>
            <w:r w:rsidRPr="00BE6E6F">
              <w:rPr>
                <w:lang w:val="es-CL"/>
              </w:rPr>
              <w:t>Índice de Eficiencia</w:t>
            </w:r>
          </w:p>
        </w:tc>
      </w:tr>
      <w:tr w:rsidR="00BE6E6F" w14:paraId="746350CA" w14:textId="72832009" w:rsidTr="003D2034">
        <w:tc>
          <w:tcPr>
            <w:tcW w:w="2263" w:type="dxa"/>
          </w:tcPr>
          <w:p w14:paraId="12D5BE02" w14:textId="615390EA" w:rsidR="00BE6E6F" w:rsidRDefault="00010F2A" w:rsidP="00BE6E6F">
            <w:pPr>
              <w:rPr>
                <w:lang w:val="es-CL"/>
              </w:rPr>
            </w:pPr>
            <w:r>
              <w:rPr>
                <w:rFonts w:ascii="Calibri" w:hAnsi="Calibri" w:cs="Calibri"/>
                <w:color w:val="000000"/>
                <w:sz w:val="24"/>
                <w:szCs w:val="24"/>
              </w:rPr>
              <w:t>Coordinar entrega</w:t>
            </w:r>
          </w:p>
        </w:tc>
        <w:tc>
          <w:tcPr>
            <w:tcW w:w="1843" w:type="dxa"/>
          </w:tcPr>
          <w:p w14:paraId="2CE71CC2" w14:textId="54ED6EED" w:rsidR="00BE6E6F" w:rsidRDefault="00010F2A" w:rsidP="00BE6E6F">
            <w:pPr>
              <w:rPr>
                <w:lang w:val="es-CL"/>
              </w:rPr>
            </w:pPr>
            <w:r>
              <w:rPr>
                <w:lang w:val="es-CL"/>
              </w:rPr>
              <w:t>100</w:t>
            </w:r>
            <w:r w:rsidR="00BE6E6F">
              <w:rPr>
                <w:lang w:val="es-CL"/>
              </w:rPr>
              <w:t xml:space="preserve"> min</w:t>
            </w:r>
          </w:p>
        </w:tc>
        <w:tc>
          <w:tcPr>
            <w:tcW w:w="2126" w:type="dxa"/>
          </w:tcPr>
          <w:p w14:paraId="394703A3" w14:textId="45A53BF2" w:rsidR="00BE6E6F" w:rsidRDefault="003D2034" w:rsidP="00BE6E6F">
            <w:pPr>
              <w:rPr>
                <w:lang w:val="es-CL"/>
              </w:rPr>
            </w:pPr>
            <w:r>
              <w:rPr>
                <w:lang w:val="es-CL"/>
              </w:rPr>
              <w:t>70</w:t>
            </w:r>
            <w:r w:rsidR="00010F2A">
              <w:rPr>
                <w:lang w:val="es-CL"/>
              </w:rPr>
              <w:t xml:space="preserve"> min</w:t>
            </w:r>
          </w:p>
        </w:tc>
        <w:tc>
          <w:tcPr>
            <w:tcW w:w="1985" w:type="dxa"/>
          </w:tcPr>
          <w:p w14:paraId="2B70F3C7" w14:textId="58B0D485" w:rsidR="00BE6E6F" w:rsidRDefault="003D2034" w:rsidP="00BE6E6F">
            <w:pPr>
              <w:rPr>
                <w:lang w:val="es-CL"/>
              </w:rPr>
            </w:pPr>
            <w:r>
              <w:rPr>
                <w:lang w:val="es-CL"/>
              </w:rPr>
              <w:t>30%</w:t>
            </w:r>
          </w:p>
        </w:tc>
      </w:tr>
      <w:tr w:rsidR="00BE6E6F" w14:paraId="121D3BB6" w14:textId="2744F289" w:rsidTr="003D2034">
        <w:tc>
          <w:tcPr>
            <w:tcW w:w="2263" w:type="dxa"/>
          </w:tcPr>
          <w:p w14:paraId="211F47A7" w14:textId="50879C20" w:rsidR="00BE6E6F" w:rsidRDefault="00010F2A" w:rsidP="00BE6E6F">
            <w:pPr>
              <w:rPr>
                <w:lang w:val="es-CL"/>
              </w:rPr>
            </w:pPr>
            <w:r>
              <w:rPr>
                <w:rFonts w:ascii="Calibri" w:hAnsi="Calibri" w:cs="Calibri"/>
                <w:color w:val="000000"/>
                <w:sz w:val="24"/>
                <w:szCs w:val="24"/>
              </w:rPr>
              <w:t>Entregar mercadería</w:t>
            </w:r>
          </w:p>
        </w:tc>
        <w:tc>
          <w:tcPr>
            <w:tcW w:w="1843" w:type="dxa"/>
          </w:tcPr>
          <w:p w14:paraId="480C854B" w14:textId="3921CB41" w:rsidR="00BE6E6F" w:rsidRDefault="00010F2A" w:rsidP="00BE6E6F">
            <w:pPr>
              <w:rPr>
                <w:lang w:val="es-CL"/>
              </w:rPr>
            </w:pPr>
            <w:r>
              <w:rPr>
                <w:lang w:val="es-CL"/>
              </w:rPr>
              <w:t>480 min</w:t>
            </w:r>
          </w:p>
        </w:tc>
        <w:tc>
          <w:tcPr>
            <w:tcW w:w="2126" w:type="dxa"/>
          </w:tcPr>
          <w:p w14:paraId="23626DDB" w14:textId="1A71E2CD" w:rsidR="00BE6E6F" w:rsidRDefault="00010F2A" w:rsidP="00BE6E6F">
            <w:pPr>
              <w:rPr>
                <w:lang w:val="es-CL"/>
              </w:rPr>
            </w:pPr>
            <w:r>
              <w:rPr>
                <w:lang w:val="es-CL"/>
              </w:rPr>
              <w:t>320 min</w:t>
            </w:r>
          </w:p>
        </w:tc>
        <w:tc>
          <w:tcPr>
            <w:tcW w:w="1985" w:type="dxa"/>
          </w:tcPr>
          <w:p w14:paraId="1B193210" w14:textId="1A7DD1DC" w:rsidR="00BE6E6F" w:rsidRDefault="00010F2A" w:rsidP="00BE6E6F">
            <w:pPr>
              <w:rPr>
                <w:lang w:val="es-CL"/>
              </w:rPr>
            </w:pPr>
            <w:r>
              <w:rPr>
                <w:lang w:val="es-CL"/>
              </w:rPr>
              <w:t>33,3%</w:t>
            </w:r>
          </w:p>
        </w:tc>
      </w:tr>
      <w:tr w:rsidR="00BE6E6F" w14:paraId="7F9C992A" w14:textId="30A23D72" w:rsidTr="003D2034">
        <w:tc>
          <w:tcPr>
            <w:tcW w:w="2263" w:type="dxa"/>
          </w:tcPr>
          <w:p w14:paraId="06885DBB" w14:textId="6EA5840F" w:rsidR="00BE6E6F" w:rsidRDefault="00010F2A" w:rsidP="00BE6E6F">
            <w:pPr>
              <w:rPr>
                <w:lang w:val="es-CL"/>
              </w:rPr>
            </w:pPr>
            <w:r>
              <w:rPr>
                <w:rFonts w:ascii="Calibri" w:hAnsi="Calibri" w:cs="Calibri"/>
                <w:color w:val="000000"/>
                <w:sz w:val="24"/>
                <w:szCs w:val="24"/>
              </w:rPr>
              <w:t xml:space="preserve">Entregar </w:t>
            </w:r>
            <w:r>
              <w:rPr>
                <w:rFonts w:ascii="Calibri" w:hAnsi="Calibri" w:cs="Calibri"/>
                <w:color w:val="000000"/>
                <w:sz w:val="24"/>
                <w:szCs w:val="24"/>
              </w:rPr>
              <w:t>f</w:t>
            </w:r>
            <w:r>
              <w:rPr>
                <w:rFonts w:ascii="Calibri" w:hAnsi="Calibri" w:cs="Calibri"/>
                <w:color w:val="000000"/>
                <w:sz w:val="24"/>
                <w:szCs w:val="24"/>
              </w:rPr>
              <w:t>acturas</w:t>
            </w:r>
          </w:p>
        </w:tc>
        <w:tc>
          <w:tcPr>
            <w:tcW w:w="1843" w:type="dxa"/>
          </w:tcPr>
          <w:p w14:paraId="388093A5" w14:textId="5D4F7F92" w:rsidR="00BE6E6F" w:rsidRDefault="00010F2A" w:rsidP="00BE6E6F">
            <w:pPr>
              <w:rPr>
                <w:lang w:val="es-CL"/>
              </w:rPr>
            </w:pPr>
            <w:r>
              <w:rPr>
                <w:lang w:val="es-CL"/>
              </w:rPr>
              <w:t>25 min</w:t>
            </w:r>
          </w:p>
        </w:tc>
        <w:tc>
          <w:tcPr>
            <w:tcW w:w="2126" w:type="dxa"/>
          </w:tcPr>
          <w:p w14:paraId="37ACEA12" w14:textId="4D2F2AE5" w:rsidR="00BE6E6F" w:rsidRDefault="00010F2A" w:rsidP="00BE6E6F">
            <w:pPr>
              <w:rPr>
                <w:lang w:val="es-CL"/>
              </w:rPr>
            </w:pPr>
            <w:r>
              <w:rPr>
                <w:lang w:val="es-CL"/>
              </w:rPr>
              <w:t>25 min</w:t>
            </w:r>
          </w:p>
        </w:tc>
        <w:tc>
          <w:tcPr>
            <w:tcW w:w="1985" w:type="dxa"/>
          </w:tcPr>
          <w:p w14:paraId="5B1C09A4" w14:textId="7FA6DA0B" w:rsidR="00BE6E6F" w:rsidRDefault="00010F2A" w:rsidP="00BE6E6F">
            <w:pPr>
              <w:rPr>
                <w:lang w:val="es-CL"/>
              </w:rPr>
            </w:pPr>
            <w:r>
              <w:rPr>
                <w:lang w:val="es-CL"/>
              </w:rPr>
              <w:t xml:space="preserve"> 0.0 %</w:t>
            </w:r>
          </w:p>
        </w:tc>
      </w:tr>
      <w:tr w:rsidR="00BE6E6F" w14:paraId="78138BCE" w14:textId="5DAAC081" w:rsidTr="003D2034">
        <w:tc>
          <w:tcPr>
            <w:tcW w:w="2263" w:type="dxa"/>
          </w:tcPr>
          <w:p w14:paraId="35ACDE4A" w14:textId="7AFE4845" w:rsidR="00BE6E6F" w:rsidRDefault="00BE6E6F" w:rsidP="00BE6E6F">
            <w:pPr>
              <w:rPr>
                <w:lang w:val="es-CL"/>
              </w:rPr>
            </w:pPr>
            <w:r w:rsidRPr="00BE6E6F">
              <w:rPr>
                <w:lang w:val="es-CL"/>
              </w:rPr>
              <w:t>Total</w:t>
            </w:r>
          </w:p>
        </w:tc>
        <w:tc>
          <w:tcPr>
            <w:tcW w:w="1843" w:type="dxa"/>
          </w:tcPr>
          <w:p w14:paraId="43D88470" w14:textId="61B37682" w:rsidR="00BE6E6F" w:rsidRDefault="003D2034" w:rsidP="00BE6E6F">
            <w:pPr>
              <w:rPr>
                <w:lang w:val="es-CL"/>
              </w:rPr>
            </w:pPr>
            <w:r>
              <w:rPr>
                <w:lang w:val="es-CL"/>
              </w:rPr>
              <w:t>605 min</w:t>
            </w:r>
          </w:p>
        </w:tc>
        <w:tc>
          <w:tcPr>
            <w:tcW w:w="2126" w:type="dxa"/>
          </w:tcPr>
          <w:p w14:paraId="645DA86F" w14:textId="4EDD36BD" w:rsidR="00BE6E6F" w:rsidRDefault="003D2034" w:rsidP="00BE6E6F">
            <w:pPr>
              <w:rPr>
                <w:lang w:val="es-CL"/>
              </w:rPr>
            </w:pPr>
            <w:r>
              <w:rPr>
                <w:lang w:val="es-CL"/>
              </w:rPr>
              <w:t>415 min</w:t>
            </w:r>
          </w:p>
        </w:tc>
        <w:tc>
          <w:tcPr>
            <w:tcW w:w="1985" w:type="dxa"/>
          </w:tcPr>
          <w:p w14:paraId="7AA7EC3A" w14:textId="555A8667" w:rsidR="00BE6E6F" w:rsidRDefault="003D2034" w:rsidP="00BE6E6F">
            <w:pPr>
              <w:rPr>
                <w:lang w:val="es-CL"/>
              </w:rPr>
            </w:pPr>
            <w:r>
              <w:rPr>
                <w:lang w:val="es-CL"/>
              </w:rPr>
              <w:t>68,5%</w:t>
            </w:r>
          </w:p>
        </w:tc>
      </w:tr>
    </w:tbl>
    <w:p w14:paraId="5B457CD8" w14:textId="77777777" w:rsidR="00BE6E6F" w:rsidRPr="00BE6E6F" w:rsidRDefault="00BE6E6F" w:rsidP="00BE6E6F">
      <w:pPr>
        <w:rPr>
          <w:lang w:val="es-CL"/>
        </w:rPr>
      </w:pPr>
    </w:p>
    <w:p w14:paraId="6DF4C280" w14:textId="26D62862" w:rsidR="00057625" w:rsidRDefault="00057625" w:rsidP="00057625">
      <w:pPr>
        <w:pStyle w:val="Ttulo1"/>
      </w:pPr>
      <w:r>
        <w:t>Conclusión</w:t>
      </w:r>
      <w:bookmarkEnd w:id="11"/>
    </w:p>
    <w:p w14:paraId="00D7F14D" w14:textId="03779081" w:rsidR="00460A34" w:rsidRDefault="0010089A" w:rsidP="00460A34">
      <w:pPr>
        <w:rPr>
          <w:lang w:val="es-CL"/>
        </w:rPr>
      </w:pPr>
      <w:r>
        <w:rPr>
          <w:lang w:val="es-CL"/>
        </w:rPr>
        <w:t xml:space="preserve">Este trabajo nos ayudó a entender y perfeccionar de forma completa como los BPMN se llevan a cabo, aprendiendo de sus simbologías, los procesos y las interacciones que </w:t>
      </w:r>
      <w:r w:rsidR="00BE6E6F">
        <w:rPr>
          <w:lang w:val="es-CL"/>
        </w:rPr>
        <w:t>puede</w:t>
      </w:r>
      <w:r>
        <w:rPr>
          <w:lang w:val="es-CL"/>
        </w:rPr>
        <w:t xml:space="preserve"> lleva</w:t>
      </w:r>
      <w:r w:rsidR="00BE6E6F">
        <w:rPr>
          <w:lang w:val="es-CL"/>
        </w:rPr>
        <w:t>r</w:t>
      </w:r>
      <w:r>
        <w:rPr>
          <w:lang w:val="es-CL"/>
        </w:rPr>
        <w:t xml:space="preserve"> a cabo, por lo que cabe a decir que es una herramienta indispensable para graficar</w:t>
      </w:r>
      <w:r w:rsidR="00BE6E6F">
        <w:rPr>
          <w:lang w:val="es-CL"/>
        </w:rPr>
        <w:t xml:space="preserve">, </w:t>
      </w:r>
      <w:r>
        <w:rPr>
          <w:lang w:val="es-CL"/>
        </w:rPr>
        <w:t>medir</w:t>
      </w:r>
      <w:r w:rsidR="00BE6E6F">
        <w:rPr>
          <w:lang w:val="es-CL"/>
        </w:rPr>
        <w:t xml:space="preserve"> y analizar</w:t>
      </w:r>
      <w:r>
        <w:rPr>
          <w:lang w:val="es-CL"/>
        </w:rPr>
        <w:t xml:space="preserve"> de forma satisfactoria el funcionamiento que poseen las empresas y instituciones de igual índole</w:t>
      </w:r>
      <w:r w:rsidR="00BE6E6F">
        <w:rPr>
          <w:lang w:val="es-CL"/>
        </w:rPr>
        <w:t xml:space="preserve"> para trabajos profesionales en los que nosotros como estudiantes estamos por cumplir.</w:t>
      </w:r>
    </w:p>
    <w:p w14:paraId="1CEF4B14" w14:textId="2C0D27E3" w:rsidR="00BE6E6F" w:rsidRPr="00460A34" w:rsidRDefault="00BE6E6F" w:rsidP="00460A34">
      <w:pPr>
        <w:rPr>
          <w:lang w:val="es-CL"/>
        </w:rPr>
      </w:pPr>
      <w:r>
        <w:rPr>
          <w:lang w:val="es-CL"/>
        </w:rPr>
        <w:t xml:space="preserve">También este trabajo nos proporcionó la información clave de medir y contrastar los procesos detectados, mostrando la capacidad de sacar como resultado la eficiencia que tienen los procesos y como estos pueden ser mejorados para así dar beneficios a la empresa dándole mayores oportunidades ante su mercado. </w:t>
      </w:r>
    </w:p>
    <w:p w14:paraId="6C013A86" w14:textId="0FC2F6C6" w:rsidR="00057625" w:rsidRDefault="00057625" w:rsidP="00057625">
      <w:pPr>
        <w:pStyle w:val="Ttulo1"/>
      </w:pPr>
      <w:bookmarkStart w:id="12" w:name="_Toc45726647"/>
      <w:r>
        <w:t>Anexos</w:t>
      </w:r>
      <w:bookmarkEnd w:id="12"/>
    </w:p>
    <w:p w14:paraId="4581B5D6" w14:textId="3F1DCEE3" w:rsidR="00E74BF3" w:rsidRPr="00E74BF3" w:rsidRDefault="00E74BF3" w:rsidP="00E74BF3">
      <w:pPr>
        <w:rPr>
          <w:lang w:val="es-CL"/>
        </w:rPr>
      </w:pPr>
      <w:r>
        <w:rPr>
          <w:lang w:val="es-CL"/>
        </w:rPr>
        <w:object w:dxaOrig="1543" w:dyaOrig="995" w14:anchorId="053D4B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7.25pt;height:49.5pt" o:ole="">
            <v:imagedata r:id="rId17" o:title=""/>
          </v:shape>
          <o:OLEObject Type="Embed" ProgID="Visio.Drawing.15" ShapeID="_x0000_i1026" DrawAspect="Icon" ObjectID="_1656706610" r:id="rId18"/>
        </w:object>
      </w:r>
      <w:r>
        <w:rPr>
          <w:lang w:val="es-CL"/>
        </w:rPr>
        <w:object w:dxaOrig="1543" w:dyaOrig="995" w14:anchorId="2FF700C0">
          <v:shape id="_x0000_i1025" type="#_x0000_t75" style="width:77.25pt;height:49.5pt" o:ole="">
            <v:imagedata r:id="rId19" o:title=""/>
          </v:shape>
          <o:OLEObject Type="Embed" ProgID="Visio.Drawing.15" ShapeID="_x0000_i1025" DrawAspect="Icon" ObjectID="_1656706611" r:id="rId20"/>
        </w:object>
      </w:r>
      <w:r>
        <w:rPr>
          <w:lang w:val="es-CL"/>
        </w:rPr>
        <w:object w:dxaOrig="1543" w:dyaOrig="995" w14:anchorId="7596B1D4">
          <v:shape id="_x0000_i1029" type="#_x0000_t75" style="width:77.25pt;height:49.5pt" o:ole="">
            <v:imagedata r:id="rId21" o:title=""/>
          </v:shape>
          <o:OLEObject Type="Embed" ProgID="Visio.Drawing.15" ShapeID="_x0000_i1029" DrawAspect="Icon" ObjectID="_1656706612" r:id="rId22"/>
        </w:object>
      </w:r>
    </w:p>
    <w:p w14:paraId="02E221A9" w14:textId="77777777" w:rsidR="00E74BF3" w:rsidRDefault="00057625" w:rsidP="00057625">
      <w:pPr>
        <w:pStyle w:val="Ttulo1"/>
      </w:pPr>
      <w:bookmarkStart w:id="13" w:name="_Toc45726648"/>
      <w:r>
        <w:t>Bibliografía</w:t>
      </w:r>
      <w:bookmarkEnd w:id="13"/>
    </w:p>
    <w:p w14:paraId="35953F73" w14:textId="013F00DA" w:rsidR="00057625" w:rsidRPr="00057625" w:rsidRDefault="00057625" w:rsidP="00057625"/>
    <w:sectPr w:rsidR="00057625" w:rsidRPr="00057625" w:rsidSect="003677E2">
      <w:headerReference w:type="default" r:id="rId23"/>
      <w:footerReference w:type="default" r:id="rId24"/>
      <w:pgSz w:w="12240" w:h="15840"/>
      <w:pgMar w:top="1276" w:right="1327" w:bottom="568" w:left="1418" w:header="709"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20A68C" w14:textId="77777777" w:rsidR="003E67FE" w:rsidRDefault="003E67FE" w:rsidP="009449B4">
      <w:pPr>
        <w:spacing w:after="0" w:line="240" w:lineRule="auto"/>
      </w:pPr>
      <w:r>
        <w:separator/>
      </w:r>
    </w:p>
  </w:endnote>
  <w:endnote w:type="continuationSeparator" w:id="0">
    <w:p w14:paraId="6B28B512" w14:textId="77777777" w:rsidR="003E67FE" w:rsidRDefault="003E67FE" w:rsidP="009449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yriad Pro">
    <w:altName w:val="Corbel"/>
    <w:panose1 w:val="00000000000000000000"/>
    <w:charset w:val="00"/>
    <w:family w:val="swiss"/>
    <w:notTrueType/>
    <w:pitch w:val="variable"/>
    <w:sig w:usb0="20000287" w:usb1="00000001"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E9746D" w14:textId="77777777" w:rsidR="0057380A" w:rsidRDefault="0057380A">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34A3E4" w14:textId="2F3E7D95" w:rsidR="0057380A" w:rsidRDefault="0057380A" w:rsidP="003677E2">
    <w:pPr>
      <w:pStyle w:val="Piedepgina"/>
      <w:ind w:left="-141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4B9648" w14:textId="77777777" w:rsidR="0057380A" w:rsidRDefault="0057380A">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17B2E" w14:textId="39969116" w:rsidR="0057380A" w:rsidRDefault="0057380A" w:rsidP="00437C57">
    <w:pPr>
      <w:pStyle w:val="Piedepgina"/>
      <w:jc w:val="right"/>
      <w:rPr>
        <w:noProof/>
        <w:lang w:eastAsia="es-CL"/>
      </w:rPr>
    </w:pPr>
  </w:p>
  <w:p w14:paraId="1BAF622A" w14:textId="1669D5FC" w:rsidR="0057380A" w:rsidRDefault="0057380A" w:rsidP="003677E2">
    <w:pPr>
      <w:pStyle w:val="Piedepgina"/>
      <w:ind w:left="-141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F798D70" w14:textId="77777777" w:rsidR="003E67FE" w:rsidRDefault="003E67FE" w:rsidP="009449B4">
      <w:pPr>
        <w:spacing w:after="0" w:line="240" w:lineRule="auto"/>
      </w:pPr>
      <w:r>
        <w:separator/>
      </w:r>
    </w:p>
  </w:footnote>
  <w:footnote w:type="continuationSeparator" w:id="0">
    <w:p w14:paraId="311ABFFC" w14:textId="77777777" w:rsidR="003E67FE" w:rsidRDefault="003E67FE" w:rsidP="009449B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5BDF8" w14:textId="77777777" w:rsidR="0057380A" w:rsidRDefault="0057380A">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C93307" w14:textId="77777777" w:rsidR="0057380A" w:rsidRDefault="0057380A">
    <w:pPr>
      <w:pStyle w:val="Encabezado"/>
    </w:pPr>
    <w:r>
      <w:rPr>
        <w:noProof/>
        <w:lang w:eastAsia="es-CL"/>
      </w:rPr>
      <mc:AlternateContent>
        <mc:Choice Requires="wps">
          <w:drawing>
            <wp:anchor distT="0" distB="0" distL="114300" distR="114300" simplePos="0" relativeHeight="251664384" behindDoc="0" locked="0" layoutInCell="1" allowOverlap="1" wp14:anchorId="6017E888" wp14:editId="676BB9C9">
              <wp:simplePos x="0" y="0"/>
              <wp:positionH relativeFrom="column">
                <wp:posOffset>109220</wp:posOffset>
              </wp:positionH>
              <wp:positionV relativeFrom="paragraph">
                <wp:posOffset>152400</wp:posOffset>
              </wp:positionV>
              <wp:extent cx="1390650" cy="914400"/>
              <wp:effectExtent l="0" t="0" r="0" b="0"/>
              <wp:wrapNone/>
              <wp:docPr id="11" name="11 Cuadro de texto"/>
              <wp:cNvGraphicFramePr/>
              <a:graphic xmlns:a="http://schemas.openxmlformats.org/drawingml/2006/main">
                <a:graphicData uri="http://schemas.microsoft.com/office/word/2010/wordprocessingShape">
                  <wps:wsp>
                    <wps:cNvSpPr txBox="1"/>
                    <wps:spPr>
                      <a:xfrm>
                        <a:off x="0" y="0"/>
                        <a:ext cx="139065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6FEBB27" w14:textId="77777777" w:rsidR="0057380A" w:rsidRPr="00387610" w:rsidRDefault="0057380A" w:rsidP="003677E2">
                          <w:pPr>
                            <w:spacing w:after="0"/>
                            <w:jc w:val="center"/>
                            <w:rPr>
                              <w:b/>
                              <w:bCs/>
                              <w:color w:val="FFFFFF" w:themeColor="background1"/>
                            </w:rPr>
                          </w:pPr>
                          <w:r w:rsidRPr="00387610">
                            <w:rPr>
                              <w:b/>
                              <w:bCs/>
                              <w:color w:val="FFFFFF" w:themeColor="background1"/>
                            </w:rPr>
                            <w:t>Informática</w:t>
                          </w:r>
                        </w:p>
                        <w:p w14:paraId="2A423A85" w14:textId="41B1A474" w:rsidR="0057380A" w:rsidRPr="00387610" w:rsidRDefault="0057380A" w:rsidP="003677E2">
                          <w:pPr>
                            <w:spacing w:after="0"/>
                            <w:jc w:val="center"/>
                            <w:rPr>
                              <w:b/>
                              <w:bCs/>
                              <w:color w:val="FFFFFF" w:themeColor="background1"/>
                            </w:rPr>
                          </w:pPr>
                          <w:r w:rsidRPr="00387610">
                            <w:rPr>
                              <w:b/>
                              <w:bCs/>
                              <w:color w:val="FFFFFF" w:themeColor="background1"/>
                            </w:rPr>
                            <w:t xml:space="preserve"> y Telecomunica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017E888" id="_x0000_t202" coordsize="21600,21600" o:spt="202" path="m,l,21600r21600,l21600,xe">
              <v:stroke joinstyle="miter"/>
              <v:path gradientshapeok="t" o:connecttype="rect"/>
            </v:shapetype>
            <v:shape id="11 Cuadro de texto" o:spid="_x0000_s1026" type="#_x0000_t202" style="position:absolute;left:0;text-align:left;margin-left:8.6pt;margin-top:12pt;width:109.5pt;height:1in;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" filled="f" stroked="f" strokeweight=".5pt">
              <v:textbox>
                <w:txbxContent>
                  <w:p w14:paraId="56FEBB27" w14:textId="77777777" w:rsidR="0057380A" w:rsidRPr="00387610" w:rsidRDefault="0057380A" w:rsidP="003677E2">
                    <w:pPr>
                      <w:spacing w:after="0"/>
                      <w:jc w:val="center"/>
                      <w:rPr>
                        <w:b/>
                        <w:bCs/>
                        <w:color w:val="FFFFFF" w:themeColor="background1"/>
                      </w:rPr>
                    </w:pPr>
                    <w:r w:rsidRPr="00387610">
                      <w:rPr>
                        <w:b/>
                        <w:bCs/>
                        <w:color w:val="FFFFFF" w:themeColor="background1"/>
                      </w:rPr>
                      <w:t>Informática</w:t>
                    </w:r>
                  </w:p>
                  <w:p w14:paraId="2A423A85" w14:textId="41B1A474" w:rsidR="0057380A" w:rsidRPr="00387610" w:rsidRDefault="0057380A" w:rsidP="003677E2">
                    <w:pPr>
                      <w:spacing w:after="0"/>
                      <w:jc w:val="center"/>
                      <w:rPr>
                        <w:b/>
                        <w:bCs/>
                        <w:color w:val="FFFFFF" w:themeColor="background1"/>
                      </w:rPr>
                    </w:pPr>
                    <w:r w:rsidRPr="00387610">
                      <w:rPr>
                        <w:b/>
                        <w:bCs/>
                        <w:color w:val="FFFFFF" w:themeColor="background1"/>
                      </w:rPr>
                      <w:t xml:space="preserve"> y Telecomunicaciones</w:t>
                    </w:r>
                  </w:p>
                </w:txbxContent>
              </v:textbox>
            </v:shape>
          </w:pict>
        </mc:Fallback>
      </mc:AlternateContent>
    </w:r>
    <w:r>
      <w:rPr>
        <w:noProof/>
        <w:lang w:eastAsia="es-CL"/>
      </w:rPr>
      <w:drawing>
        <wp:inline distT="0" distB="0" distL="0" distR="0" wp14:anchorId="195632C3" wp14:editId="1AE6338A">
          <wp:extent cx="1638300" cy="1638300"/>
          <wp:effectExtent l="0" t="0" r="0" b="0"/>
          <wp:docPr id="5" name="Imagen 5" descr="C:\Users\dupre_000\Downloads\Sin título-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pre_000\Downloads\Sin título-1-01.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38300" cy="16383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2AFB7" w14:textId="77777777" w:rsidR="0057380A" w:rsidRDefault="0057380A">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933341" w14:textId="77777777" w:rsidR="0057380A" w:rsidRDefault="0057380A">
    <w:pPr>
      <w:pStyle w:val="Encabezado"/>
    </w:pPr>
    <w:r>
      <w:rPr>
        <w:noProof/>
        <w:lang w:eastAsia="es-CL"/>
      </w:rPr>
      <w:drawing>
        <wp:anchor distT="0" distB="0" distL="114300" distR="114300" simplePos="0" relativeHeight="251663360" behindDoc="1" locked="0" layoutInCell="1" allowOverlap="1" wp14:anchorId="55202243" wp14:editId="4CCF37BC">
          <wp:simplePos x="0" y="0"/>
          <wp:positionH relativeFrom="margin">
            <wp:align>left</wp:align>
          </wp:positionH>
          <wp:positionV relativeFrom="paragraph">
            <wp:posOffset>-278765</wp:posOffset>
          </wp:positionV>
          <wp:extent cx="1352550" cy="616585"/>
          <wp:effectExtent l="0" t="0" r="0" b="0"/>
          <wp:wrapTight wrapText="bothSides">
            <wp:wrapPolygon edited="0">
              <wp:start x="0" y="0"/>
              <wp:lineTo x="0" y="20688"/>
              <wp:lineTo x="21296" y="20688"/>
              <wp:lineTo x="21296"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 inacap-03 inst.jpg"/>
                  <pic:cNvPicPr/>
                </pic:nvPicPr>
                <pic:blipFill rotWithShape="1">
                  <a:blip r:embed="rId1" cstate="print">
                    <a:extLst>
                      <a:ext uri="{28A0092B-C50C-407E-A947-70E740481C1C}">
                        <a14:useLocalDpi xmlns:a14="http://schemas.microsoft.com/office/drawing/2010/main" val="0"/>
                      </a:ext>
                    </a:extLst>
                  </a:blip>
                  <a:srcRect l="49008"/>
                  <a:stretch/>
                </pic:blipFill>
                <pic:spPr bwMode="auto">
                  <a:xfrm>
                    <a:off x="0" y="0"/>
                    <a:ext cx="1352550" cy="61658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7419D5"/>
    <w:multiLevelType w:val="hybridMultilevel"/>
    <w:tmpl w:val="D2ACBE6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 w15:restartNumberingAfterBreak="0">
    <w:nsid w:val="27FC2BAE"/>
    <w:multiLevelType w:val="hybridMultilevel"/>
    <w:tmpl w:val="C4B4B83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15:restartNumberingAfterBreak="0">
    <w:nsid w:val="31967E12"/>
    <w:multiLevelType w:val="hybridMultilevel"/>
    <w:tmpl w:val="8594204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3C8A4DAC"/>
    <w:multiLevelType w:val="hybridMultilevel"/>
    <w:tmpl w:val="2CC49EE0"/>
    <w:lvl w:ilvl="0" w:tplc="86F87400">
      <w:start w:val="1"/>
      <w:numFmt w:val="bullet"/>
      <w:lvlText w:val="‐"/>
      <w:lvlJc w:val="left"/>
      <w:pPr>
        <w:ind w:left="720" w:hanging="360"/>
      </w:pPr>
      <w:rPr>
        <w:rFonts w:ascii="Calibri" w:hAnsi="Calibri"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15:restartNumberingAfterBreak="0">
    <w:nsid w:val="460D2990"/>
    <w:multiLevelType w:val="hybridMultilevel"/>
    <w:tmpl w:val="732CE73E"/>
    <w:lvl w:ilvl="0" w:tplc="86F87400">
      <w:start w:val="1"/>
      <w:numFmt w:val="bullet"/>
      <w:lvlText w:val="‐"/>
      <w:lvlJc w:val="left"/>
      <w:pPr>
        <w:ind w:left="720" w:hanging="360"/>
      </w:pPr>
      <w:rPr>
        <w:rFonts w:ascii="Calibri" w:hAnsi="Calibr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15:restartNumberingAfterBreak="0">
    <w:nsid w:val="480D712A"/>
    <w:multiLevelType w:val="multilevel"/>
    <w:tmpl w:val="3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15:restartNumberingAfterBreak="0">
    <w:nsid w:val="49D70C88"/>
    <w:multiLevelType w:val="hybridMultilevel"/>
    <w:tmpl w:val="C7580E22"/>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7" w15:restartNumberingAfterBreak="0">
    <w:nsid w:val="51D939AE"/>
    <w:multiLevelType w:val="hybridMultilevel"/>
    <w:tmpl w:val="29608B62"/>
    <w:lvl w:ilvl="0" w:tplc="86F87400">
      <w:start w:val="1"/>
      <w:numFmt w:val="bullet"/>
      <w:lvlText w:val="‐"/>
      <w:lvlJc w:val="left"/>
      <w:pPr>
        <w:ind w:left="1428" w:hanging="360"/>
      </w:pPr>
      <w:rPr>
        <w:rFonts w:ascii="Calibri" w:hAnsi="Calibri"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8" w15:restartNumberingAfterBreak="0">
    <w:nsid w:val="5BA811F0"/>
    <w:multiLevelType w:val="hybridMultilevel"/>
    <w:tmpl w:val="D25E1EB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9" w15:restartNumberingAfterBreak="0">
    <w:nsid w:val="64293289"/>
    <w:multiLevelType w:val="hybridMultilevel"/>
    <w:tmpl w:val="59F457E6"/>
    <w:lvl w:ilvl="0" w:tplc="86F87400">
      <w:start w:val="1"/>
      <w:numFmt w:val="bullet"/>
      <w:lvlText w:val="‐"/>
      <w:lvlJc w:val="left"/>
      <w:pPr>
        <w:ind w:left="720" w:hanging="360"/>
      </w:pPr>
      <w:rPr>
        <w:rFonts w:ascii="Calibri" w:hAnsi="Calibri"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0" w15:restartNumberingAfterBreak="0">
    <w:nsid w:val="6C4147B0"/>
    <w:multiLevelType w:val="hybridMultilevel"/>
    <w:tmpl w:val="CF5C8A78"/>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714942EC"/>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6"/>
  </w:num>
  <w:num w:numId="2">
    <w:abstractNumId w:val="5"/>
  </w:num>
  <w:num w:numId="3">
    <w:abstractNumId w:val="2"/>
  </w:num>
  <w:num w:numId="4">
    <w:abstractNumId w:val="9"/>
  </w:num>
  <w:num w:numId="5">
    <w:abstractNumId w:val="4"/>
  </w:num>
  <w:num w:numId="6">
    <w:abstractNumId w:val="7"/>
  </w:num>
  <w:num w:numId="7">
    <w:abstractNumId w:val="11"/>
  </w:num>
  <w:num w:numId="8">
    <w:abstractNumId w:val="5"/>
  </w:num>
  <w:num w:numId="9">
    <w:abstractNumId w:val="3"/>
  </w:num>
  <w:num w:numId="10">
    <w:abstractNumId w:val="10"/>
  </w:num>
  <w:num w:numId="11">
    <w:abstractNumId w:val="1"/>
  </w:num>
  <w:num w:numId="12">
    <w:abstractNumId w:val="0"/>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449B4"/>
    <w:rsid w:val="00010F2A"/>
    <w:rsid w:val="00014559"/>
    <w:rsid w:val="0001780A"/>
    <w:rsid w:val="0003264A"/>
    <w:rsid w:val="0004083B"/>
    <w:rsid w:val="00042B15"/>
    <w:rsid w:val="00056137"/>
    <w:rsid w:val="00056585"/>
    <w:rsid w:val="00057625"/>
    <w:rsid w:val="000924E6"/>
    <w:rsid w:val="000A113D"/>
    <w:rsid w:val="000A349A"/>
    <w:rsid w:val="000B0710"/>
    <w:rsid w:val="000E4F00"/>
    <w:rsid w:val="0010089A"/>
    <w:rsid w:val="00100EEA"/>
    <w:rsid w:val="00110207"/>
    <w:rsid w:val="001307AA"/>
    <w:rsid w:val="00132298"/>
    <w:rsid w:val="001C5761"/>
    <w:rsid w:val="001D3603"/>
    <w:rsid w:val="001D5E1D"/>
    <w:rsid w:val="002300B6"/>
    <w:rsid w:val="002304E2"/>
    <w:rsid w:val="0023431C"/>
    <w:rsid w:val="00274D4F"/>
    <w:rsid w:val="00285A1F"/>
    <w:rsid w:val="00295817"/>
    <w:rsid w:val="002A23B5"/>
    <w:rsid w:val="002A4391"/>
    <w:rsid w:val="002B569F"/>
    <w:rsid w:val="002C6D07"/>
    <w:rsid w:val="002E04FF"/>
    <w:rsid w:val="002F3221"/>
    <w:rsid w:val="002F68C2"/>
    <w:rsid w:val="00314BAC"/>
    <w:rsid w:val="003271FE"/>
    <w:rsid w:val="003453D9"/>
    <w:rsid w:val="00352590"/>
    <w:rsid w:val="00354152"/>
    <w:rsid w:val="003608B9"/>
    <w:rsid w:val="0036662D"/>
    <w:rsid w:val="003677E2"/>
    <w:rsid w:val="003739BF"/>
    <w:rsid w:val="00387610"/>
    <w:rsid w:val="003D1C06"/>
    <w:rsid w:val="003D2034"/>
    <w:rsid w:val="003D4344"/>
    <w:rsid w:val="003E2890"/>
    <w:rsid w:val="003E67FE"/>
    <w:rsid w:val="0043160C"/>
    <w:rsid w:val="0043365B"/>
    <w:rsid w:val="00435ECA"/>
    <w:rsid w:val="00437C57"/>
    <w:rsid w:val="00443953"/>
    <w:rsid w:val="00451C6B"/>
    <w:rsid w:val="00460A34"/>
    <w:rsid w:val="00466BEA"/>
    <w:rsid w:val="004721F8"/>
    <w:rsid w:val="00480AC7"/>
    <w:rsid w:val="00487F2F"/>
    <w:rsid w:val="004C7F60"/>
    <w:rsid w:val="004E0346"/>
    <w:rsid w:val="005326BE"/>
    <w:rsid w:val="0053270F"/>
    <w:rsid w:val="00567C1A"/>
    <w:rsid w:val="00571D7F"/>
    <w:rsid w:val="0057380A"/>
    <w:rsid w:val="00582E60"/>
    <w:rsid w:val="005906A1"/>
    <w:rsid w:val="00595F4F"/>
    <w:rsid w:val="005B512D"/>
    <w:rsid w:val="005B5BA8"/>
    <w:rsid w:val="005D07FC"/>
    <w:rsid w:val="005F44F2"/>
    <w:rsid w:val="005F7480"/>
    <w:rsid w:val="00605E94"/>
    <w:rsid w:val="0061048A"/>
    <w:rsid w:val="0061258D"/>
    <w:rsid w:val="00637A95"/>
    <w:rsid w:val="00642065"/>
    <w:rsid w:val="00655AE7"/>
    <w:rsid w:val="00662972"/>
    <w:rsid w:val="006654D2"/>
    <w:rsid w:val="0068444F"/>
    <w:rsid w:val="00684A15"/>
    <w:rsid w:val="006A7969"/>
    <w:rsid w:val="006D3D32"/>
    <w:rsid w:val="006D6823"/>
    <w:rsid w:val="006E7C44"/>
    <w:rsid w:val="006F377F"/>
    <w:rsid w:val="00701978"/>
    <w:rsid w:val="00705F90"/>
    <w:rsid w:val="00713F1C"/>
    <w:rsid w:val="00714783"/>
    <w:rsid w:val="007166E2"/>
    <w:rsid w:val="00734711"/>
    <w:rsid w:val="0079190A"/>
    <w:rsid w:val="00794492"/>
    <w:rsid w:val="007A4A2F"/>
    <w:rsid w:val="007B231A"/>
    <w:rsid w:val="007B6410"/>
    <w:rsid w:val="007C0F3D"/>
    <w:rsid w:val="007E5915"/>
    <w:rsid w:val="0080745A"/>
    <w:rsid w:val="00821C48"/>
    <w:rsid w:val="00870DA3"/>
    <w:rsid w:val="00890BD5"/>
    <w:rsid w:val="00895568"/>
    <w:rsid w:val="00896599"/>
    <w:rsid w:val="00897F86"/>
    <w:rsid w:val="008A2137"/>
    <w:rsid w:val="008B3B27"/>
    <w:rsid w:val="008E24F9"/>
    <w:rsid w:val="008F17DD"/>
    <w:rsid w:val="00906DBF"/>
    <w:rsid w:val="00917A41"/>
    <w:rsid w:val="009359EC"/>
    <w:rsid w:val="009449B4"/>
    <w:rsid w:val="00973B24"/>
    <w:rsid w:val="00981AD8"/>
    <w:rsid w:val="00997997"/>
    <w:rsid w:val="009B0209"/>
    <w:rsid w:val="009D6BB3"/>
    <w:rsid w:val="009D7324"/>
    <w:rsid w:val="009E5227"/>
    <w:rsid w:val="00A02509"/>
    <w:rsid w:val="00A60818"/>
    <w:rsid w:val="00A7347A"/>
    <w:rsid w:val="00A845D6"/>
    <w:rsid w:val="00AC10CB"/>
    <w:rsid w:val="00AD431D"/>
    <w:rsid w:val="00AF7D5B"/>
    <w:rsid w:val="00B07926"/>
    <w:rsid w:val="00B13AD9"/>
    <w:rsid w:val="00B40BDC"/>
    <w:rsid w:val="00B459FA"/>
    <w:rsid w:val="00B5684A"/>
    <w:rsid w:val="00B71BFB"/>
    <w:rsid w:val="00B74D24"/>
    <w:rsid w:val="00B83061"/>
    <w:rsid w:val="00B94FA1"/>
    <w:rsid w:val="00BA029B"/>
    <w:rsid w:val="00BE6E6F"/>
    <w:rsid w:val="00BF03DC"/>
    <w:rsid w:val="00C00D04"/>
    <w:rsid w:val="00C34664"/>
    <w:rsid w:val="00C7688B"/>
    <w:rsid w:val="00C940B4"/>
    <w:rsid w:val="00C967A1"/>
    <w:rsid w:val="00CC770D"/>
    <w:rsid w:val="00CD4152"/>
    <w:rsid w:val="00CF528D"/>
    <w:rsid w:val="00D11C63"/>
    <w:rsid w:val="00D21432"/>
    <w:rsid w:val="00D42B07"/>
    <w:rsid w:val="00DA75F5"/>
    <w:rsid w:val="00DC7B7C"/>
    <w:rsid w:val="00DF292E"/>
    <w:rsid w:val="00E13CB6"/>
    <w:rsid w:val="00E24F2B"/>
    <w:rsid w:val="00E66ECB"/>
    <w:rsid w:val="00E74BF3"/>
    <w:rsid w:val="00E80E9E"/>
    <w:rsid w:val="00E87248"/>
    <w:rsid w:val="00E87FBA"/>
    <w:rsid w:val="00E94347"/>
    <w:rsid w:val="00F002C3"/>
    <w:rsid w:val="00F21C0F"/>
    <w:rsid w:val="00F30545"/>
    <w:rsid w:val="00F620A0"/>
    <w:rsid w:val="00F62EA0"/>
    <w:rsid w:val="00F81E76"/>
    <w:rsid w:val="00FE40D7"/>
    <w:rsid w:val="00FE4C14"/>
    <w:rsid w:val="00FF4E5D"/>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9A07CBE"/>
  <w15:docId w15:val="{B3F20288-48DD-444F-8F9F-6689D62DBC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0818"/>
    <w:pPr>
      <w:jc w:val="both"/>
    </w:pPr>
    <w:rPr>
      <w:lang w:val="es-ES"/>
    </w:rPr>
  </w:style>
  <w:style w:type="paragraph" w:styleId="Ttulo1">
    <w:name w:val="heading 1"/>
    <w:basedOn w:val="Normal"/>
    <w:next w:val="Normal"/>
    <w:link w:val="Ttulo1Car"/>
    <w:uiPriority w:val="9"/>
    <w:qFormat/>
    <w:rsid w:val="00057625"/>
    <w:pPr>
      <w:keepNext/>
      <w:keepLines/>
      <w:numPr>
        <w:numId w:val="2"/>
      </w:numPr>
      <w:spacing w:before="240" w:after="0"/>
      <w:outlineLvl w:val="0"/>
    </w:pPr>
    <w:rPr>
      <w:rFonts w:ascii="Myriad Pro" w:eastAsiaTheme="majorEastAsia" w:hAnsi="Myriad Pro" w:cstheme="majorBidi"/>
      <w:b/>
      <w:color w:val="FF0000"/>
      <w:sz w:val="28"/>
      <w:szCs w:val="32"/>
      <w:lang w:val="es-CL"/>
    </w:rPr>
  </w:style>
  <w:style w:type="paragraph" w:styleId="Ttulo2">
    <w:name w:val="heading 2"/>
    <w:basedOn w:val="Normal"/>
    <w:next w:val="Normal"/>
    <w:link w:val="Ttulo2Car"/>
    <w:uiPriority w:val="9"/>
    <w:unhideWhenUsed/>
    <w:qFormat/>
    <w:rsid w:val="00057625"/>
    <w:pPr>
      <w:keepNext/>
      <w:keepLines/>
      <w:numPr>
        <w:ilvl w:val="1"/>
        <w:numId w:val="2"/>
      </w:numPr>
      <w:spacing w:before="40" w:after="0"/>
      <w:outlineLvl w:val="1"/>
    </w:pPr>
    <w:rPr>
      <w:rFonts w:ascii="Myriad Pro" w:eastAsiaTheme="majorEastAsia" w:hAnsi="Myriad Pro" w:cstheme="majorBidi"/>
      <w:b/>
      <w:color w:val="FF0000"/>
      <w:sz w:val="24"/>
      <w:szCs w:val="26"/>
      <w:lang w:val="es-CL"/>
    </w:rPr>
  </w:style>
  <w:style w:type="paragraph" w:styleId="Ttulo3">
    <w:name w:val="heading 3"/>
    <w:basedOn w:val="Normal"/>
    <w:next w:val="Normal"/>
    <w:link w:val="Ttulo3Car"/>
    <w:uiPriority w:val="9"/>
    <w:unhideWhenUsed/>
    <w:qFormat/>
    <w:rsid w:val="00057625"/>
    <w:pPr>
      <w:keepNext/>
      <w:keepLines/>
      <w:numPr>
        <w:ilvl w:val="2"/>
        <w:numId w:val="2"/>
      </w:numPr>
      <w:spacing w:before="40" w:after="0"/>
      <w:outlineLvl w:val="2"/>
    </w:pPr>
    <w:rPr>
      <w:rFonts w:ascii="Myriad Pro" w:eastAsiaTheme="majorEastAsia" w:hAnsi="Myriad Pro" w:cstheme="majorBidi"/>
      <w:color w:val="FF0000"/>
      <w:szCs w:val="24"/>
      <w:lang w:val="es-CL"/>
    </w:rPr>
  </w:style>
  <w:style w:type="paragraph" w:styleId="Ttulo4">
    <w:name w:val="heading 4"/>
    <w:basedOn w:val="Normal"/>
    <w:next w:val="Normal"/>
    <w:link w:val="Ttulo4Car"/>
    <w:uiPriority w:val="9"/>
    <w:semiHidden/>
    <w:unhideWhenUsed/>
    <w:qFormat/>
    <w:rsid w:val="00C7688B"/>
    <w:pPr>
      <w:keepNext/>
      <w:keepLines/>
      <w:numPr>
        <w:ilvl w:val="3"/>
        <w:numId w:val="2"/>
      </w:numPr>
      <w:spacing w:before="40" w:after="0"/>
      <w:outlineLvl w:val="3"/>
    </w:pPr>
    <w:rPr>
      <w:rFonts w:asciiTheme="majorHAnsi" w:eastAsiaTheme="majorEastAsia" w:hAnsiTheme="majorHAnsi" w:cstheme="majorBidi"/>
      <w:i/>
      <w:iCs/>
      <w:color w:val="2E74B5" w:themeColor="accent1" w:themeShade="BF"/>
      <w:lang w:val="es-CL"/>
    </w:rPr>
  </w:style>
  <w:style w:type="paragraph" w:styleId="Ttulo5">
    <w:name w:val="heading 5"/>
    <w:basedOn w:val="Normal"/>
    <w:next w:val="Normal"/>
    <w:link w:val="Ttulo5Car"/>
    <w:uiPriority w:val="9"/>
    <w:semiHidden/>
    <w:unhideWhenUsed/>
    <w:qFormat/>
    <w:rsid w:val="00C7688B"/>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C7688B"/>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C7688B"/>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C7688B"/>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C7688B"/>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449B4"/>
    <w:pPr>
      <w:tabs>
        <w:tab w:val="center" w:pos="4419"/>
        <w:tab w:val="right" w:pos="8838"/>
      </w:tabs>
      <w:spacing w:after="0" w:line="240" w:lineRule="auto"/>
    </w:pPr>
    <w:rPr>
      <w:lang w:val="es-CL"/>
    </w:rPr>
  </w:style>
  <w:style w:type="character" w:customStyle="1" w:styleId="EncabezadoCar">
    <w:name w:val="Encabezado Car"/>
    <w:basedOn w:val="Fuentedeprrafopredeter"/>
    <w:link w:val="Encabezado"/>
    <w:uiPriority w:val="99"/>
    <w:rsid w:val="009449B4"/>
  </w:style>
  <w:style w:type="paragraph" w:styleId="Piedepgina">
    <w:name w:val="footer"/>
    <w:basedOn w:val="Normal"/>
    <w:link w:val="PiedepginaCar"/>
    <w:uiPriority w:val="99"/>
    <w:unhideWhenUsed/>
    <w:rsid w:val="009449B4"/>
    <w:pPr>
      <w:tabs>
        <w:tab w:val="center" w:pos="4419"/>
        <w:tab w:val="right" w:pos="8838"/>
      </w:tabs>
      <w:spacing w:after="0" w:line="240" w:lineRule="auto"/>
    </w:pPr>
    <w:rPr>
      <w:lang w:val="es-CL"/>
    </w:rPr>
  </w:style>
  <w:style w:type="character" w:customStyle="1" w:styleId="PiedepginaCar">
    <w:name w:val="Pie de página Car"/>
    <w:basedOn w:val="Fuentedeprrafopredeter"/>
    <w:link w:val="Piedepgina"/>
    <w:uiPriority w:val="99"/>
    <w:rsid w:val="009449B4"/>
  </w:style>
  <w:style w:type="character" w:customStyle="1" w:styleId="Ttulo1Car">
    <w:name w:val="Título 1 Car"/>
    <w:basedOn w:val="Fuentedeprrafopredeter"/>
    <w:link w:val="Ttulo1"/>
    <w:uiPriority w:val="9"/>
    <w:rsid w:val="00057625"/>
    <w:rPr>
      <w:rFonts w:ascii="Myriad Pro" w:eastAsiaTheme="majorEastAsia" w:hAnsi="Myriad Pro" w:cstheme="majorBidi"/>
      <w:b/>
      <w:color w:val="FF0000"/>
      <w:sz w:val="28"/>
      <w:szCs w:val="32"/>
    </w:rPr>
  </w:style>
  <w:style w:type="character" w:styleId="Nmerodepgina">
    <w:name w:val="page number"/>
    <w:basedOn w:val="Fuentedeprrafopredeter"/>
    <w:uiPriority w:val="99"/>
    <w:unhideWhenUsed/>
    <w:rsid w:val="008F17DD"/>
  </w:style>
  <w:style w:type="paragraph" w:styleId="Prrafodelista">
    <w:name w:val="List Paragraph"/>
    <w:basedOn w:val="Normal"/>
    <w:uiPriority w:val="34"/>
    <w:qFormat/>
    <w:rsid w:val="008F17DD"/>
    <w:pPr>
      <w:ind w:left="720"/>
      <w:contextualSpacing/>
    </w:pPr>
    <w:rPr>
      <w:lang w:val="es-CL"/>
    </w:rPr>
  </w:style>
  <w:style w:type="paragraph" w:styleId="Textodeglobo">
    <w:name w:val="Balloon Text"/>
    <w:basedOn w:val="Normal"/>
    <w:link w:val="TextodegloboCar"/>
    <w:uiPriority w:val="99"/>
    <w:semiHidden/>
    <w:unhideWhenUsed/>
    <w:rsid w:val="002F68C2"/>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2F68C2"/>
    <w:rPr>
      <w:rFonts w:ascii="Segoe UI" w:hAnsi="Segoe UI" w:cs="Segoe UI"/>
      <w:sz w:val="18"/>
      <w:szCs w:val="18"/>
    </w:rPr>
  </w:style>
  <w:style w:type="character" w:styleId="Ttulodellibro">
    <w:name w:val="Book Title"/>
    <w:basedOn w:val="Fuentedeprrafopredeter"/>
    <w:uiPriority w:val="33"/>
    <w:qFormat/>
    <w:rsid w:val="00F620A0"/>
    <w:rPr>
      <w:b/>
      <w:bCs/>
      <w:i/>
      <w:iCs/>
      <w:spacing w:val="5"/>
    </w:rPr>
  </w:style>
  <w:style w:type="character" w:customStyle="1" w:styleId="Ttulo2Car">
    <w:name w:val="Título 2 Car"/>
    <w:basedOn w:val="Fuentedeprrafopredeter"/>
    <w:link w:val="Ttulo2"/>
    <w:uiPriority w:val="9"/>
    <w:rsid w:val="00057625"/>
    <w:rPr>
      <w:rFonts w:ascii="Myriad Pro" w:eastAsiaTheme="majorEastAsia" w:hAnsi="Myriad Pro" w:cstheme="majorBidi"/>
      <w:b/>
      <w:color w:val="FF0000"/>
      <w:sz w:val="24"/>
      <w:szCs w:val="26"/>
    </w:rPr>
  </w:style>
  <w:style w:type="character" w:customStyle="1" w:styleId="Ttulo3Car">
    <w:name w:val="Título 3 Car"/>
    <w:basedOn w:val="Fuentedeprrafopredeter"/>
    <w:link w:val="Ttulo3"/>
    <w:uiPriority w:val="9"/>
    <w:rsid w:val="00057625"/>
    <w:rPr>
      <w:rFonts w:ascii="Myriad Pro" w:eastAsiaTheme="majorEastAsia" w:hAnsi="Myriad Pro" w:cstheme="majorBidi"/>
      <w:color w:val="FF0000"/>
      <w:szCs w:val="24"/>
    </w:rPr>
  </w:style>
  <w:style w:type="character" w:customStyle="1" w:styleId="Ttulo4Car">
    <w:name w:val="Título 4 Car"/>
    <w:basedOn w:val="Fuentedeprrafopredeter"/>
    <w:link w:val="Ttulo4"/>
    <w:uiPriority w:val="9"/>
    <w:semiHidden/>
    <w:rsid w:val="00C7688B"/>
    <w:rPr>
      <w:rFonts w:asciiTheme="majorHAnsi" w:eastAsiaTheme="majorEastAsia" w:hAnsiTheme="majorHAnsi" w:cstheme="majorBidi"/>
      <w:i/>
      <w:iCs/>
      <w:color w:val="2E74B5" w:themeColor="accent1" w:themeShade="BF"/>
    </w:rPr>
  </w:style>
  <w:style w:type="character" w:customStyle="1" w:styleId="Ttulo5Car">
    <w:name w:val="Título 5 Car"/>
    <w:basedOn w:val="Fuentedeprrafopredeter"/>
    <w:link w:val="Ttulo5"/>
    <w:uiPriority w:val="9"/>
    <w:semiHidden/>
    <w:rsid w:val="00C7688B"/>
    <w:rPr>
      <w:rFonts w:asciiTheme="majorHAnsi" w:eastAsiaTheme="majorEastAsia" w:hAnsiTheme="majorHAnsi" w:cstheme="majorBidi"/>
      <w:color w:val="2E74B5" w:themeColor="accent1" w:themeShade="BF"/>
    </w:rPr>
  </w:style>
  <w:style w:type="character" w:customStyle="1" w:styleId="Ttulo6Car">
    <w:name w:val="Título 6 Car"/>
    <w:basedOn w:val="Fuentedeprrafopredeter"/>
    <w:link w:val="Ttulo6"/>
    <w:uiPriority w:val="9"/>
    <w:semiHidden/>
    <w:rsid w:val="00C7688B"/>
    <w:rPr>
      <w:rFonts w:asciiTheme="majorHAnsi" w:eastAsiaTheme="majorEastAsia" w:hAnsiTheme="majorHAnsi" w:cstheme="majorBidi"/>
      <w:color w:val="1F4D78" w:themeColor="accent1" w:themeShade="7F"/>
    </w:rPr>
  </w:style>
  <w:style w:type="character" w:customStyle="1" w:styleId="Ttulo7Car">
    <w:name w:val="Título 7 Car"/>
    <w:basedOn w:val="Fuentedeprrafopredeter"/>
    <w:link w:val="Ttulo7"/>
    <w:uiPriority w:val="9"/>
    <w:semiHidden/>
    <w:rsid w:val="00C7688B"/>
    <w:rPr>
      <w:rFonts w:asciiTheme="majorHAnsi" w:eastAsiaTheme="majorEastAsia" w:hAnsiTheme="majorHAnsi" w:cstheme="majorBidi"/>
      <w:i/>
      <w:iCs/>
      <w:color w:val="1F4D78" w:themeColor="accent1" w:themeShade="7F"/>
    </w:rPr>
  </w:style>
  <w:style w:type="character" w:customStyle="1" w:styleId="Ttulo8Car">
    <w:name w:val="Título 8 Car"/>
    <w:basedOn w:val="Fuentedeprrafopredeter"/>
    <w:link w:val="Ttulo8"/>
    <w:uiPriority w:val="9"/>
    <w:semiHidden/>
    <w:rsid w:val="00C7688B"/>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C7688B"/>
    <w:rPr>
      <w:rFonts w:asciiTheme="majorHAnsi" w:eastAsiaTheme="majorEastAsia" w:hAnsiTheme="majorHAnsi" w:cstheme="majorBidi"/>
      <w:i/>
      <w:iCs/>
      <w:color w:val="272727" w:themeColor="text1" w:themeTint="D8"/>
      <w:sz w:val="21"/>
      <w:szCs w:val="21"/>
    </w:rPr>
  </w:style>
  <w:style w:type="character" w:styleId="nfasissutil">
    <w:name w:val="Subtle Emphasis"/>
    <w:basedOn w:val="Fuentedeprrafopredeter"/>
    <w:uiPriority w:val="19"/>
    <w:qFormat/>
    <w:rsid w:val="006D3D32"/>
    <w:rPr>
      <w:i/>
      <w:iCs/>
      <w:color w:val="404040" w:themeColor="text1" w:themeTint="BF"/>
    </w:rPr>
  </w:style>
  <w:style w:type="paragraph" w:styleId="TtuloTDC">
    <w:name w:val="TOC Heading"/>
    <w:basedOn w:val="Ttulo1"/>
    <w:next w:val="Normal"/>
    <w:uiPriority w:val="39"/>
    <w:unhideWhenUsed/>
    <w:qFormat/>
    <w:rsid w:val="00057625"/>
    <w:pPr>
      <w:numPr>
        <w:numId w:val="0"/>
      </w:numPr>
      <w:jc w:val="left"/>
      <w:outlineLvl w:val="9"/>
    </w:pPr>
    <w:rPr>
      <w:color w:val="2E74B5" w:themeColor="accent1" w:themeShade="BF"/>
      <w:lang w:eastAsia="es-CL"/>
    </w:rPr>
  </w:style>
  <w:style w:type="paragraph" w:styleId="TDC1">
    <w:name w:val="toc 1"/>
    <w:basedOn w:val="Normal"/>
    <w:next w:val="Normal"/>
    <w:autoRedefine/>
    <w:uiPriority w:val="39"/>
    <w:unhideWhenUsed/>
    <w:rsid w:val="00057625"/>
    <w:pPr>
      <w:spacing w:after="100"/>
    </w:pPr>
    <w:rPr>
      <w:lang w:val="es-CL"/>
    </w:rPr>
  </w:style>
  <w:style w:type="paragraph" w:styleId="TDC2">
    <w:name w:val="toc 2"/>
    <w:basedOn w:val="Normal"/>
    <w:next w:val="Normal"/>
    <w:autoRedefine/>
    <w:uiPriority w:val="39"/>
    <w:unhideWhenUsed/>
    <w:rsid w:val="00057625"/>
    <w:pPr>
      <w:spacing w:after="100"/>
      <w:ind w:left="220"/>
    </w:pPr>
    <w:rPr>
      <w:lang w:val="es-CL"/>
    </w:rPr>
  </w:style>
  <w:style w:type="character" w:styleId="Hipervnculo">
    <w:name w:val="Hyperlink"/>
    <w:basedOn w:val="Fuentedeprrafopredeter"/>
    <w:uiPriority w:val="99"/>
    <w:unhideWhenUsed/>
    <w:rsid w:val="00057625"/>
    <w:rPr>
      <w:color w:val="0563C1" w:themeColor="hyperlink"/>
      <w:u w:val="single"/>
    </w:rPr>
  </w:style>
  <w:style w:type="character" w:styleId="Textoennegrita">
    <w:name w:val="Strong"/>
    <w:basedOn w:val="Fuentedeprrafopredeter"/>
    <w:uiPriority w:val="22"/>
    <w:qFormat/>
    <w:rsid w:val="00057625"/>
    <w:rPr>
      <w:b/>
      <w:bCs/>
    </w:rPr>
  </w:style>
  <w:style w:type="paragraph" w:styleId="TDC3">
    <w:name w:val="toc 3"/>
    <w:basedOn w:val="Normal"/>
    <w:next w:val="Normal"/>
    <w:autoRedefine/>
    <w:uiPriority w:val="39"/>
    <w:unhideWhenUsed/>
    <w:rsid w:val="00057625"/>
    <w:pPr>
      <w:spacing w:after="100"/>
      <w:ind w:left="440"/>
    </w:pPr>
    <w:rPr>
      <w:lang w:val="es-CL"/>
    </w:rPr>
  </w:style>
  <w:style w:type="table" w:styleId="Tablaconcuadrcula">
    <w:name w:val="Table Grid"/>
    <w:basedOn w:val="Tablanormal"/>
    <w:uiPriority w:val="39"/>
    <w:rsid w:val="00BE6E6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fa">
    <w:name w:val="Bibliography"/>
    <w:basedOn w:val="Normal"/>
    <w:next w:val="Normal"/>
    <w:uiPriority w:val="37"/>
    <w:unhideWhenUsed/>
    <w:rsid w:val="00E74BF3"/>
    <w:pPr>
      <w:spacing w:after="200" w:line="276" w:lineRule="auto"/>
      <w:jc w:val="left"/>
    </w:pPr>
    <w:rPr>
      <w:lang w:val="es-CL"/>
    </w:rPr>
  </w:style>
  <w:style w:type="character" w:styleId="Mencinsinresolver">
    <w:name w:val="Unresolved Mention"/>
    <w:basedOn w:val="Fuentedeprrafopredeter"/>
    <w:uiPriority w:val="99"/>
    <w:semiHidden/>
    <w:unhideWhenUsed/>
    <w:rsid w:val="00E74BF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475907">
      <w:bodyDiv w:val="1"/>
      <w:marLeft w:val="0"/>
      <w:marRight w:val="0"/>
      <w:marTop w:val="0"/>
      <w:marBottom w:val="0"/>
      <w:divBdr>
        <w:top w:val="none" w:sz="0" w:space="0" w:color="auto"/>
        <w:left w:val="none" w:sz="0" w:space="0" w:color="auto"/>
        <w:bottom w:val="none" w:sz="0" w:space="0" w:color="auto"/>
        <w:right w:val="none" w:sz="0" w:space="0" w:color="auto"/>
      </w:divBdr>
    </w:div>
    <w:div w:id="27264814">
      <w:bodyDiv w:val="1"/>
      <w:marLeft w:val="0"/>
      <w:marRight w:val="0"/>
      <w:marTop w:val="0"/>
      <w:marBottom w:val="0"/>
      <w:divBdr>
        <w:top w:val="none" w:sz="0" w:space="0" w:color="auto"/>
        <w:left w:val="none" w:sz="0" w:space="0" w:color="auto"/>
        <w:bottom w:val="none" w:sz="0" w:space="0" w:color="auto"/>
        <w:right w:val="none" w:sz="0" w:space="0" w:color="auto"/>
      </w:divBdr>
    </w:div>
    <w:div w:id="173881902">
      <w:bodyDiv w:val="1"/>
      <w:marLeft w:val="0"/>
      <w:marRight w:val="0"/>
      <w:marTop w:val="0"/>
      <w:marBottom w:val="0"/>
      <w:divBdr>
        <w:top w:val="none" w:sz="0" w:space="0" w:color="auto"/>
        <w:left w:val="none" w:sz="0" w:space="0" w:color="auto"/>
        <w:bottom w:val="none" w:sz="0" w:space="0" w:color="auto"/>
        <w:right w:val="none" w:sz="0" w:space="0" w:color="auto"/>
      </w:divBdr>
    </w:div>
    <w:div w:id="345981598">
      <w:bodyDiv w:val="1"/>
      <w:marLeft w:val="0"/>
      <w:marRight w:val="0"/>
      <w:marTop w:val="0"/>
      <w:marBottom w:val="0"/>
      <w:divBdr>
        <w:top w:val="none" w:sz="0" w:space="0" w:color="auto"/>
        <w:left w:val="none" w:sz="0" w:space="0" w:color="auto"/>
        <w:bottom w:val="none" w:sz="0" w:space="0" w:color="auto"/>
        <w:right w:val="none" w:sz="0" w:space="0" w:color="auto"/>
      </w:divBdr>
    </w:div>
    <w:div w:id="355158437">
      <w:bodyDiv w:val="1"/>
      <w:marLeft w:val="0"/>
      <w:marRight w:val="0"/>
      <w:marTop w:val="0"/>
      <w:marBottom w:val="0"/>
      <w:divBdr>
        <w:top w:val="none" w:sz="0" w:space="0" w:color="auto"/>
        <w:left w:val="none" w:sz="0" w:space="0" w:color="auto"/>
        <w:bottom w:val="none" w:sz="0" w:space="0" w:color="auto"/>
        <w:right w:val="none" w:sz="0" w:space="0" w:color="auto"/>
      </w:divBdr>
    </w:div>
    <w:div w:id="360594737">
      <w:bodyDiv w:val="1"/>
      <w:marLeft w:val="0"/>
      <w:marRight w:val="0"/>
      <w:marTop w:val="0"/>
      <w:marBottom w:val="0"/>
      <w:divBdr>
        <w:top w:val="none" w:sz="0" w:space="0" w:color="auto"/>
        <w:left w:val="none" w:sz="0" w:space="0" w:color="auto"/>
        <w:bottom w:val="none" w:sz="0" w:space="0" w:color="auto"/>
        <w:right w:val="none" w:sz="0" w:space="0" w:color="auto"/>
      </w:divBdr>
    </w:div>
    <w:div w:id="420375477">
      <w:bodyDiv w:val="1"/>
      <w:marLeft w:val="0"/>
      <w:marRight w:val="0"/>
      <w:marTop w:val="0"/>
      <w:marBottom w:val="0"/>
      <w:divBdr>
        <w:top w:val="none" w:sz="0" w:space="0" w:color="auto"/>
        <w:left w:val="none" w:sz="0" w:space="0" w:color="auto"/>
        <w:bottom w:val="none" w:sz="0" w:space="0" w:color="auto"/>
        <w:right w:val="none" w:sz="0" w:space="0" w:color="auto"/>
      </w:divBdr>
    </w:div>
    <w:div w:id="563373261">
      <w:bodyDiv w:val="1"/>
      <w:marLeft w:val="0"/>
      <w:marRight w:val="0"/>
      <w:marTop w:val="0"/>
      <w:marBottom w:val="0"/>
      <w:divBdr>
        <w:top w:val="none" w:sz="0" w:space="0" w:color="auto"/>
        <w:left w:val="none" w:sz="0" w:space="0" w:color="auto"/>
        <w:bottom w:val="none" w:sz="0" w:space="0" w:color="auto"/>
        <w:right w:val="none" w:sz="0" w:space="0" w:color="auto"/>
      </w:divBdr>
    </w:div>
    <w:div w:id="666204608">
      <w:bodyDiv w:val="1"/>
      <w:marLeft w:val="0"/>
      <w:marRight w:val="0"/>
      <w:marTop w:val="0"/>
      <w:marBottom w:val="0"/>
      <w:divBdr>
        <w:top w:val="none" w:sz="0" w:space="0" w:color="auto"/>
        <w:left w:val="none" w:sz="0" w:space="0" w:color="auto"/>
        <w:bottom w:val="none" w:sz="0" w:space="0" w:color="auto"/>
        <w:right w:val="none" w:sz="0" w:space="0" w:color="auto"/>
      </w:divBdr>
    </w:div>
    <w:div w:id="732462840">
      <w:bodyDiv w:val="1"/>
      <w:marLeft w:val="0"/>
      <w:marRight w:val="0"/>
      <w:marTop w:val="0"/>
      <w:marBottom w:val="0"/>
      <w:divBdr>
        <w:top w:val="none" w:sz="0" w:space="0" w:color="auto"/>
        <w:left w:val="none" w:sz="0" w:space="0" w:color="auto"/>
        <w:bottom w:val="none" w:sz="0" w:space="0" w:color="auto"/>
        <w:right w:val="none" w:sz="0" w:space="0" w:color="auto"/>
      </w:divBdr>
    </w:div>
    <w:div w:id="790057354">
      <w:bodyDiv w:val="1"/>
      <w:marLeft w:val="0"/>
      <w:marRight w:val="0"/>
      <w:marTop w:val="0"/>
      <w:marBottom w:val="0"/>
      <w:divBdr>
        <w:top w:val="none" w:sz="0" w:space="0" w:color="auto"/>
        <w:left w:val="none" w:sz="0" w:space="0" w:color="auto"/>
        <w:bottom w:val="none" w:sz="0" w:space="0" w:color="auto"/>
        <w:right w:val="none" w:sz="0" w:space="0" w:color="auto"/>
      </w:divBdr>
    </w:div>
    <w:div w:id="844903389">
      <w:bodyDiv w:val="1"/>
      <w:marLeft w:val="0"/>
      <w:marRight w:val="0"/>
      <w:marTop w:val="0"/>
      <w:marBottom w:val="0"/>
      <w:divBdr>
        <w:top w:val="none" w:sz="0" w:space="0" w:color="auto"/>
        <w:left w:val="none" w:sz="0" w:space="0" w:color="auto"/>
        <w:bottom w:val="none" w:sz="0" w:space="0" w:color="auto"/>
        <w:right w:val="none" w:sz="0" w:space="0" w:color="auto"/>
      </w:divBdr>
    </w:div>
    <w:div w:id="1418869004">
      <w:bodyDiv w:val="1"/>
      <w:marLeft w:val="0"/>
      <w:marRight w:val="0"/>
      <w:marTop w:val="0"/>
      <w:marBottom w:val="0"/>
      <w:divBdr>
        <w:top w:val="none" w:sz="0" w:space="0" w:color="auto"/>
        <w:left w:val="none" w:sz="0" w:space="0" w:color="auto"/>
        <w:bottom w:val="none" w:sz="0" w:space="0" w:color="auto"/>
        <w:right w:val="none" w:sz="0" w:space="0" w:color="auto"/>
      </w:divBdr>
    </w:div>
    <w:div w:id="1445031145">
      <w:bodyDiv w:val="1"/>
      <w:marLeft w:val="0"/>
      <w:marRight w:val="0"/>
      <w:marTop w:val="0"/>
      <w:marBottom w:val="0"/>
      <w:divBdr>
        <w:top w:val="none" w:sz="0" w:space="0" w:color="auto"/>
        <w:left w:val="none" w:sz="0" w:space="0" w:color="auto"/>
        <w:bottom w:val="none" w:sz="0" w:space="0" w:color="auto"/>
        <w:right w:val="none" w:sz="0" w:space="0" w:color="auto"/>
      </w:divBdr>
    </w:div>
    <w:div w:id="1640305484">
      <w:bodyDiv w:val="1"/>
      <w:marLeft w:val="0"/>
      <w:marRight w:val="0"/>
      <w:marTop w:val="0"/>
      <w:marBottom w:val="0"/>
      <w:divBdr>
        <w:top w:val="none" w:sz="0" w:space="0" w:color="auto"/>
        <w:left w:val="none" w:sz="0" w:space="0" w:color="auto"/>
        <w:bottom w:val="none" w:sz="0" w:space="0" w:color="auto"/>
        <w:right w:val="none" w:sz="0" w:space="0" w:color="auto"/>
      </w:divBdr>
    </w:div>
    <w:div w:id="1744833547">
      <w:bodyDiv w:val="1"/>
      <w:marLeft w:val="0"/>
      <w:marRight w:val="0"/>
      <w:marTop w:val="0"/>
      <w:marBottom w:val="0"/>
      <w:divBdr>
        <w:top w:val="none" w:sz="0" w:space="0" w:color="auto"/>
        <w:left w:val="none" w:sz="0" w:space="0" w:color="auto"/>
        <w:bottom w:val="none" w:sz="0" w:space="0" w:color="auto"/>
        <w:right w:val="none" w:sz="0" w:space="0" w:color="auto"/>
      </w:divBdr>
    </w:div>
    <w:div w:id="1748652069">
      <w:bodyDiv w:val="1"/>
      <w:marLeft w:val="0"/>
      <w:marRight w:val="0"/>
      <w:marTop w:val="0"/>
      <w:marBottom w:val="0"/>
      <w:divBdr>
        <w:top w:val="none" w:sz="0" w:space="0" w:color="auto"/>
        <w:left w:val="none" w:sz="0" w:space="0" w:color="auto"/>
        <w:bottom w:val="none" w:sz="0" w:space="0" w:color="auto"/>
        <w:right w:val="none" w:sz="0" w:space="0" w:color="auto"/>
      </w:divBdr>
    </w:div>
    <w:div w:id="1791708020">
      <w:bodyDiv w:val="1"/>
      <w:marLeft w:val="0"/>
      <w:marRight w:val="0"/>
      <w:marTop w:val="0"/>
      <w:marBottom w:val="0"/>
      <w:divBdr>
        <w:top w:val="none" w:sz="0" w:space="0" w:color="auto"/>
        <w:left w:val="none" w:sz="0" w:space="0" w:color="auto"/>
        <w:bottom w:val="none" w:sz="0" w:space="0" w:color="auto"/>
        <w:right w:val="none" w:sz="0" w:space="0" w:color="auto"/>
      </w:divBdr>
    </w:div>
    <w:div w:id="19240999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4.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package" Target="embeddings/Microsoft_Visio_Drawing2.vsdx"/></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iz20</b:Tag>
    <b:SourceType>InternetSite</b:SourceType>
    <b:Guid>{5EA971AA-07B5-4829-94B5-C9A236011FAF}</b:Guid>
    <b:Author>
      <b:Author>
        <b:NameList>
          <b:Person>
            <b:Last>Bizagi</b:Last>
          </b:Person>
        </b:NameList>
      </b:Author>
    </b:Author>
    <b:Title>Bizagi</b:Title>
    <b:Year>2020</b:Year>
    <b:URL>https://www.bizagi.com/?lang=es</b:URL>
    <b:RefOrder>1</b:RefOrder>
  </b:Source>
  <b:Source>
    <b:Tag>Mic20</b:Tag>
    <b:SourceType>InternetSite</b:SourceType>
    <b:Guid>{962219C5-0BE3-402B-AB7E-447CD58550B6}</b:Guid>
    <b:Author>
      <b:Author>
        <b:Corporate>Microsoft</b:Corporate>
      </b:Author>
    </b:Author>
    <b:Title>Miscrosoft</b:Title>
    <b:Year>2020</b:Year>
    <b:URL>https://www.microsoft.com/es-cl/microsoft-365/visio/flowchart-software</b:URL>
    <b:RefOrder>2</b:RefOrder>
  </b:Source>
  <b:Source>
    <b:Tag>LTS202</b:Tag>
    <b:SourceType>InternetSite</b:SourceType>
    <b:Guid>{05B71F2D-ADA1-4665-B55A-7B00CC4AC166}</b:Guid>
    <b:Author>
      <b:Author>
        <b:NameList>
          <b:Person>
            <b:Last>LTS24</b:Last>
          </b:Person>
        </b:NameList>
      </b:Author>
    </b:Author>
    <b:Title>LTS24</b:Title>
    <b:InternetSiteTitle>LTS24</b:InternetSiteTitle>
    <b:Year>2020</b:Year>
    <b:Month>05</b:Month>
    <b:Day>26</b:Day>
    <b:URL>https://lts24.es/</b:URL>
    <b:RefOrder>3</b:RefOrder>
  </b:Source>
  <b:Source>
    <b:Tag>Mai15</b:Tag>
    <b:SourceType>InternetSite</b:SourceType>
    <b:Guid>{831EB5F9-3322-4F4D-8C57-1E46EADC8AE3}</b:Guid>
    <b:Author>
      <b:Author>
        <b:NameList>
          <b:Person>
            <b:Last>Maida</b:Last>
            <b:First>Esteban</b:First>
            <b:Middle>Gabriel, Pacienzia, julian</b:Middle>
          </b:Person>
        </b:NameList>
      </b:Author>
    </b:Author>
    <b:Title>Metodologias de desarrollo de software</b:Title>
    <b:InternetSiteTitle>Pontifica universidad catolica argentina</b:InternetSiteTitle>
    <b:Year>2015</b:Year>
    <b:URL>https://repositorio.uca.edu.ar/bitstream/123456789/522/1/metodologias-desarrollo-software.pdf</b:URL>
    <b:RefOrder>4</b:RefOrder>
  </b:Source>
  <b:Source>
    <b:Tag>Fra18</b:Tag>
    <b:SourceType>InternetSite</b:SourceType>
    <b:Guid>{E3E90052-850D-4A53-9576-F1AC01BA4D7C}</b:Guid>
    <b:Author>
      <b:Author>
        <b:NameList>
          <b:Person>
            <b:Last>Peñalvo</b:Last>
            <b:First>Francisco</b:First>
            <b:Middle>José García</b:Middle>
          </b:Person>
        </b:NameList>
      </b:Author>
    </b:Author>
    <b:Title>Capítulo 7. Ingeniería del Software</b:Title>
    <b:InternetSiteTitle>Universidad de salamanca</b:InternetSiteTitle>
    <b:Year>2018</b:Year>
    <b:URL>https://repositorio.grial.eu/bitstream/grial/1228/1/07-rep.pdf</b:URL>
    <b:RefOrder>5</b:RefOrder>
  </b:Source>
  <b:Source>
    <b:Tag>XAM20</b:Tag>
    <b:SourceType>InternetSite</b:SourceType>
    <b:Guid>{755BF80E-5041-48DF-81E2-A95B696B7788}</b:Guid>
    <b:Author>
      <b:Author>
        <b:NameList>
          <b:Person>
            <b:Last>XAMPP</b:Last>
          </b:Person>
        </b:NameList>
      </b:Author>
    </b:Author>
    <b:Title>Apache Friends</b:Title>
    <b:Year>2020</b:Year>
    <b:Month>04</b:Month>
    <b:Day>10</b:Day>
    <b:URL>https://www.apachefriends.org/download.html</b:URL>
    <b:RefOrder>6</b:RefOrder>
  </b:Source>
  <b:Source>
    <b:Tag>MyS20</b:Tag>
    <b:SourceType>InternetSite</b:SourceType>
    <b:Guid>{3E65B96A-9B62-485B-9378-6D2B04A012CD}</b:Guid>
    <b:Author>
      <b:Author>
        <b:NameList>
          <b:Person>
            <b:Last>WorkBench</b:Last>
            <b:First>MySQL</b:First>
          </b:Person>
        </b:NameList>
      </b:Author>
    </b:Author>
    <b:Title>mysql</b:Title>
    <b:Year>2020</b:Year>
    <b:Month>04</b:Month>
    <b:Day>10</b:Day>
    <b:URL>https://dev.mysql.com/downloads/workbench/</b:URL>
    <b:RefOrder>7</b:RefOrder>
  </b:Source>
  <b:Source>
    <b:Tag>Vis20</b:Tag>
    <b:SourceType>InternetSite</b:SourceType>
    <b:Guid>{6B1AFB24-3BCD-496B-904A-BA6118F4208F}</b:Guid>
    <b:Author>
      <b:Author>
        <b:NameList>
          <b:Person>
            <b:Last>Studio</b:Last>
            <b:First>Visual</b:First>
          </b:Person>
        </b:NameList>
      </b:Author>
    </b:Author>
    <b:Title>visualstudio</b:Title>
    <b:Year>2020</b:Year>
    <b:Month>04</b:Month>
    <b:Day>10</b:Day>
    <b:URL>https://visualstudio.microsoft.com/es/downloads/</b:URL>
    <b:RefOrder>8</b:RefOrder>
  </b:Source>
  <b:Source>
    <b:Tag>And20</b:Tag>
    <b:SourceType>InternetSite</b:SourceType>
    <b:Guid>{3007E80E-BA0B-4653-9627-8D83A7DFF1CA}</b:Guid>
    <b:Author>
      <b:Author>
        <b:NameList>
          <b:Person>
            <b:Last>Studio</b:Last>
            <b:First>Android</b:First>
          </b:Person>
        </b:NameList>
      </b:Author>
    </b:Author>
    <b:Title>android</b:Title>
    <b:Year>2020</b:Year>
    <b:Month>04</b:Month>
    <b:Day>10</b:Day>
    <b:URL>https://developer.android.com/studio</b:URL>
    <b:RefOrder>9</b:RefOrder>
  </b:Source>
  <b:Source>
    <b:Tag>Off20</b:Tag>
    <b:SourceType>InternetSite</b:SourceType>
    <b:Guid>{895DA3A3-2F54-4A15-BAB7-20034A32C2AA}</b:Guid>
    <b:Title>microsoft</b:Title>
    <b:Year>2020</b:Year>
    <b:Author>
      <b:Author>
        <b:NameList>
          <b:Person>
            <b:Last>Office</b:Last>
          </b:Person>
        </b:NameList>
      </b:Author>
    </b:Author>
    <b:URL>https://www.microsoft.com/es-cl/microsoft-365/business/all-business</b:URL>
    <b:RefOrder>10</b:RefOrder>
  </b:Source>
  <b:Source>
    <b:Tag>Nue20</b:Tag>
    <b:SourceType>InternetSite</b:SourceType>
    <b:Guid>{40EBCED1-3F9F-416D-B327-7A60506B5C46}</b:Guid>
    <b:Author>
      <b:Author>
        <b:NameList>
          <b:Person>
            <b:Last>Nuevoo</b:Last>
          </b:Person>
        </b:NameList>
      </b:Author>
    </b:Author>
    <b:Title>https://neuvoo.c</b:Title>
    <b:Year>2020</b:Year>
    <b:Month>04</b:Month>
    <b:Day>22</b:Day>
    <b:URL>https://neuvoo.cl/remuneracion/</b:URL>
    <b:RefOrder>11</b:RefOrder>
  </b:Source>
  <b:Source>
    <b:Tag>Net20</b:Tag>
    <b:SourceType>InternetSite</b:SourceType>
    <b:Guid>{E5BBF407-5477-4EE4-93E9-FC80806786F5}</b:Guid>
    <b:Author>
      <b:Author>
        <b:NameList>
          <b:Person>
            <b:Last>NetBeans</b:Last>
          </b:Person>
        </b:NameList>
      </b:Author>
    </b:Author>
    <b:Title>apache</b:Title>
    <b:Year>2020</b:Year>
    <b:Month>04</b:Month>
    <b:Day>10</b:Day>
    <b:URL>https://netbeans.apache.org/download/index.html</b:URL>
    <b:RefOrder>12</b:RefOrder>
  </b:Source>
  <b:Source>
    <b:Tag>Mer201</b:Tag>
    <b:SourceType>InternetSite</b:SourceType>
    <b:Guid>{2EA058E2-2B62-4897-8460-B2121C5406EC}</b:Guid>
    <b:Author>
      <b:Author>
        <b:NameList>
          <b:Person>
            <b:Last>Libre</b:Last>
            <b:First>Mercado</b:First>
          </b:Person>
        </b:NameList>
      </b:Author>
    </b:Author>
    <b:Title>Mercado Libre</b:Title>
    <b:Year>2020</b:Year>
    <b:Month>04</b:Month>
    <b:Day>10</b:Day>
    <b:URL>https://articulo.mercadolibre.cl/MLC-440313145-balanza-pesa-digital-100kg-acero-diamantado-ev9201-_JM#position=7&amp;type=item&amp;tracking_id=adfc8c52-16aa-4c68-9bf5-467a61bf4741</b:URL>
    <b:RefOrder>13</b:RefOrder>
  </b:Source>
  <b:Source>
    <b:Tag>Mer20</b:Tag>
    <b:SourceType>InternetSite</b:SourceType>
    <b:Guid>{85FBC4C2-A6FB-45CE-845F-CBCEA5DAD55C}</b:Guid>
    <b:Title>Mercado Libre</b:Title>
    <b:Year>2020</b:Year>
    <b:Author>
      <b:Author>
        <b:NameList>
          <b:Person>
            <b:Last>Libre</b:Last>
            <b:First>Mercado</b:First>
          </b:Person>
        </b:NameList>
      </b:Author>
    </b:Author>
    <b:Month>04</b:Month>
    <b:Day>10</b:Day>
    <b:URL>https://articulo.mercadolibre.cl/MLC-522648560-samsung-galaxy-a01-_JM?searchVariation=52877027409&amp;quantity=1&amp;variation=52877027409#searchVariation=52877027409&amp;position=2&amp;type=ite7027409&amp;position=2&amp;type=item&amp;tracking_id=521cb3b0-b20c-4c8e-8cd8-7bc1119e2783</b:URL>
    <b:RefOrder>14</b:RefOrder>
  </b:Source>
  <b:Source>
    <b:Tag>Gut11</b:Tag>
    <b:SourceType>BookSection</b:SourceType>
    <b:Guid>{5B5592EC-D592-4867-84B1-4EE4278A6F84}</b:Guid>
    <b:Author>
      <b:Author>
        <b:NameList>
          <b:Person>
            <b:Last>Gutierrez</b:Last>
            <b:First>C.</b:First>
          </b:Person>
        </b:NameList>
      </b:Author>
    </b:Author>
    <b:BookTitle>Casos prácticos de UML.</b:BookTitle>
    <b:Year>2011</b:Year>
    <b:Publisher>Complutense.</b:Publisher>
    <b:RefOrder>15</b:RefOrder>
  </b:Source>
  <b:Source>
    <b:Tag>Ent20</b:Tag>
    <b:SourceType>InternetSite</b:SourceType>
    <b:Guid>{B9F45887-977E-457E-ABCB-836D5895994E}</b:Guid>
    <b:Author>
      <b:Author>
        <b:NameList>
          <b:Person>
            <b:Last>Gerente</b:Last>
            <b:First>Entrevista</b:First>
          </b:Person>
        </b:NameList>
      </b:Author>
    </b:Author>
    <b:Title>doc.google.com</b:Title>
    <b:Year>2020</b:Year>
    <b:Month>04</b:Month>
    <b:Day>10</b:Day>
    <b:URL>https://docs.google.com/forms/d/180f7ZBn1ZVv-kNnR_yOHcFJHsmNWCsoZnm8qmnsLWUc/edit</b:URL>
    <b:RefOrder>16</b:RefOrder>
  </b:Source>
  <b:Source>
    <b:Tag>htt20</b:Tag>
    <b:SourceType>InternetSite</b:SourceType>
    <b:Guid>{1438C31D-4066-4F89-9735-137BEEEECFBA}</b:Guid>
    <b:Title>Pc Factory</b:Title>
    <b:Year>2020</b:Year>
    <b:Month>04</b:Month>
    <b:Day>10</b:Day>
    <b:URL>https://www.pcfactory.cl/producto/31520-lenovo-all-in-one-ideacentre-520-22ast-amd-a9-9420-4gb-1tb-21-5-fhd-windows-10</b:URL>
    <b:Author>
      <b:Author>
        <b:NameList>
          <b:Person>
            <b:Last>Factory</b:Last>
            <b:First>Pc</b:First>
          </b:Person>
        </b:NameList>
      </b:Author>
    </b:Author>
    <b:RefOrder>17</b:RefOrder>
  </b:Source>
  <b:Source>
    <b:Tag>2004</b:Tag>
    <b:SourceType>InternetSite</b:SourceType>
    <b:Guid>{92A6DA00-71C2-41AD-8D23-FA9C7EB71559}</b:Guid>
    <b:Year>2020</b:Year>
    <b:Month>04</b:Month>
    <b:Day>10</b:Day>
    <b:URL>https://www.pcfactory.cl/producto/36100-apc-ups-2000va-1600w-easy-ups-srv-online</b:URL>
    <b:Author>
      <b:Author>
        <b:NameList>
          <b:Person>
            <b:Last>Factory</b:Last>
            <b:First>Pc</b:First>
          </b:Person>
        </b:NameList>
      </b:Author>
    </b:Author>
    <b:Title>Pc Factory</b:Title>
    <b:RefOrder>18</b:RefOrder>
  </b:Source>
  <b:Source>
    <b:Tag>PcF20</b:Tag>
    <b:SourceType>InternetSite</b:SourceType>
    <b:Guid>{D609AE78-04FA-45A4-8A91-D326BE60A626}</b:Guid>
    <b:Author>
      <b:Author>
        <b:NameList>
          <b:Person>
            <b:Last>Factory</b:Last>
            <b:First>Pc</b:First>
          </b:Person>
        </b:NameList>
      </b:Author>
    </b:Author>
    <b:Title>Pc Factory</b:Title>
    <b:Year>2020</b:Year>
    <b:Month>04</b:Month>
    <b:Day>10</b:Day>
    <b:URL>https://www.pcfactory.cl/producto/32816-dell-server-poweredge-t30-intel-xeon-e3-1225v5-8gb-1tb-hdd</b:URL>
    <b:RefOrder>19</b:RefOrder>
  </b:Source>
  <b:Source>
    <b:Tag>Ana20</b:Tag>
    <b:SourceType>InternetSite</b:SourceType>
    <b:Guid>{7B0B7365-DE99-4209-9E13-243F6F9710EE}</b:Guid>
    <b:Author>
      <b:Author>
        <b:NameList>
          <b:Person>
            <b:Last>EMPROZA</b:Last>
            <b:First>Analisis</b:First>
            <b:Middle>Requerimientos</b:Middle>
          </b:Person>
        </b:NameList>
      </b:Author>
    </b:Author>
    <b:Title>docs.google.cl</b:Title>
    <b:Year>2020</b:Year>
    <b:Month>04</b:Month>
    <b:Day>10</b:Day>
    <b:URL>https://docs.google.com/forms/d/1YT8TqAP6Cb1Tc6_lG2uRfT9Q4UtHLfZzCDAePrHscO0/edit</b:URL>
    <b:RefOrder>20</b:RefOrder>
  </b:Source>
  <b:Source>
    <b:Tag>Cla20</b:Tag>
    <b:SourceType>InternetSite</b:SourceType>
    <b:Guid>{259A319C-D5CE-4824-B0EC-BFA514D6DC74}</b:Guid>
    <b:Author>
      <b:Author>
        <b:NameList>
          <b:Person>
            <b:Last>Claro</b:Last>
          </b:Person>
        </b:NameList>
      </b:Author>
    </b:Author>
    <b:Title>Claro Chile</b:Title>
    <b:Year>2020</b:Year>
    <b:Month>04</b:Month>
    <b:Day>10</b:Day>
    <b:URL>https://www.clarochile.cl</b:URL>
    <b:RefOrder>21</b:RefOrder>
  </b:Source>
  <b:Source>
    <b:Tag>Bal20</b:Tag>
    <b:SourceType>InternetSite</b:SourceType>
    <b:Guid>{9D395E53-1A35-4CA3-89D1-3F9F76466B41}</b:Guid>
    <b:Author>
      <b:Author>
        <b:NameList>
          <b:Person>
            <b:Last>Balsamiq</b:Last>
          </b:Person>
        </b:NameList>
      </b:Author>
    </b:Author>
    <b:Title>balsamiq</b:Title>
    <b:Year>2020</b:Year>
    <b:Month>04</b:Month>
    <b:Day>10</b:Day>
    <b:URL>https://balsamiq.com/wireframes/desktop/#</b:URL>
    <b:RefOrder>22</b:RefOrder>
  </b:Source>
  <b:Source>
    <b:Tag>AVG20</b:Tag>
    <b:SourceType>InternetSite</b:SourceType>
    <b:Guid>{5DA55796-32D8-4807-8A35-C1E23316FF6A}</b:Guid>
    <b:Author>
      <b:Author>
        <b:NameList>
          <b:Person>
            <b:Last>AVG</b:Last>
          </b:Person>
        </b:NameList>
      </b:Author>
    </b:Author>
    <b:Title>avg</b:Title>
    <b:Year>2020</b:Year>
    <b:Month>04</b:Month>
    <b:Day>10</b:Day>
    <b:URL>https://www.avg.com/es-cl/installation-files-prd-gsr</b:URL>
    <b:RefOrder>23</b:RefOrder>
  </b:Source>
  <b:Source>
    <b:Tag>Arg20</b:Tag>
    <b:SourceType>InternetSite</b:SourceType>
    <b:Guid>{6A3A69AB-5243-42D6-91BA-2323F6EE075B}</b:Guid>
    <b:Author>
      <b:Author>
        <b:NameList>
          <b:Person>
            <b:Last>ArgoUML</b:Last>
          </b:Person>
        </b:NameList>
      </b:Author>
    </b:Author>
    <b:Title>uptodown</b:Title>
    <b:Year>2020</b:Year>
    <b:Month>04</b:Month>
    <b:Day>10</b:Day>
    <b:URL>https://argouml.uptodown.com/windows</b:URL>
    <b:RefOrder>24</b:RefOrder>
  </b:Source>
  <b:Source>
    <b:Tag>Ava20</b:Tag>
    <b:SourceType>InternetSite</b:SourceType>
    <b:Guid>{8C9F6CA6-3EDB-4164-ADA7-D6CF14B4644B}</b:Guid>
    <b:Author>
      <b:Author>
        <b:NameList>
          <b:Person>
            <b:Last>Antivirus</b:Last>
            <b:First>Avast</b:First>
          </b:Person>
        </b:NameList>
      </b:Author>
    </b:Author>
    <b:Title>avast</b:Title>
    <b:Year>2020</b:Year>
    <b:Month>04</b:Month>
    <b:Day>10</b:Day>
    <b:URL>https://www.avast.com/es-cl/free-antivirus-download</b:URL>
    <b:RefOrder>25</b:RefOrder>
  </b:Source>
  <b:Source>
    <b:Tag>Jun20</b:Tag>
    <b:SourceType>InternetSite</b:SourceType>
    <b:Guid>{37591AC4-4B47-45E5-AFDE-D17FD924C76E}</b:Guid>
    <b:Author>
      <b:Author>
        <b:NameList>
          <b:Person>
            <b:Last>Andalucia</b:Last>
            <b:First>Junta</b:First>
            <b:Middle>de</b:Middle>
          </b:Person>
        </b:NameList>
      </b:Author>
    </b:Author>
    <b:Title>juntadeandalucia</b:Title>
    <b:Year>2020</b:Year>
    <b:URL>http://www.juntadeandalucia.es/servicios/madeja/contenido/recurso/4</b:URL>
    <b:RefOrder>26</b:RefOrder>
  </b:Source>
  <b:Source>
    <b:Tag>Win20</b:Tag>
    <b:SourceType>InternetSite</b:SourceType>
    <b:Guid>{A13113BF-F868-4F34-9BDA-92A2E28E7291}</b:Guid>
    <b:Author>
      <b:Author>
        <b:NameList>
          <b:Person>
            <b:Last>2016</b:Last>
            <b:First>Windows</b:First>
            <b:Middle>Server</b:Middle>
          </b:Person>
        </b:NameList>
      </b:Author>
    </b:Author>
    <b:Title>microsoft</b:Title>
    <b:Year>2020</b:Year>
    <b:Month>04</b:Month>
    <b:Day>10</b:Day>
    <b:URL>https://www.microsoft.com/en-us/cloud-platform/windows-server-pricing</b:URL>
    <b:RefOrder>27</b:RefOrder>
  </b:Source>
  <b:Source>
    <b:Tag>Uni20</b:Tag>
    <b:SourceType>InternetSite</b:SourceType>
    <b:Guid>{25DD11AD-B0EB-4F57-B4D5-782D5EDD0FE8}</b:Guid>
    <b:Author>
      <b:Author>
        <b:Corporate>Universidad Complutense de Madrid</b:Corporate>
      </b:Author>
    </b:Author>
    <b:Title>Wikis</b:Title>
    <b:Year>2020</b:Year>
    <b:URL>https://wikis.fdi.ucm.es/ELP/Especificaci%C3%B3n_de_Requisitos_Software_seg%C3%BAn_el_est%C3%A1ndar_IEEE_830</b:URL>
    <b:RefOrder>28</b:RefOrder>
  </b:Source>
  <b:Source>
    <b:Tag>pmo20</b:Tag>
    <b:SourceType>InternetSite</b:SourceType>
    <b:Guid>{18959865-998B-4348-BA0F-C23DB49AEEE9}</b:Guid>
    <b:Title>pmoinformatica</b:Title>
    <b:Year>2020</b:Year>
    <b:URL>http://www.pmoinformatica.com/2012/10/plantillas-scrum-historias-de-usuario.html</b:URL>
    <b:RefOrder>29</b:RefOrder>
  </b:Source>
</b:Sources>
</file>

<file path=customXml/itemProps1.xml><?xml version="1.0" encoding="utf-8"?>
<ds:datastoreItem xmlns:ds="http://schemas.openxmlformats.org/officeDocument/2006/customXml" ds:itemID="{61A56237-D1A5-4208-85F2-4B87347554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8</TotalTime>
  <Pages>4</Pages>
  <Words>1224</Words>
  <Characters>6738</Characters>
  <Application>Microsoft Office Word</Application>
  <DocSecurity>0</DocSecurity>
  <Lines>56</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rnando Arce González</dc:creator>
  <cp:keywords/>
  <dc:description/>
  <cp:lastModifiedBy>pabloschilling281@gmail.com</cp:lastModifiedBy>
  <cp:revision>22</cp:revision>
  <cp:lastPrinted>2015-05-13T17:59:00Z</cp:lastPrinted>
  <dcterms:created xsi:type="dcterms:W3CDTF">2020-07-15T21:29:00Z</dcterms:created>
  <dcterms:modified xsi:type="dcterms:W3CDTF">2020-07-20T03:30:00Z</dcterms:modified>
</cp:coreProperties>
</file>